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6144520"/>
      <w:r w:rsidRPr="000F0683">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4" w:name="_Toc155857971"/>
      <w:bookmarkStart w:id="5" w:name="_Toc156075228"/>
      <w:bookmarkStart w:id="6" w:name="_Toc156144521"/>
      <w:r w:rsidRPr="000F0683">
        <w:lastRenderedPageBreak/>
        <w:t>P</w:t>
      </w:r>
      <w:r w:rsidR="00143CA7" w:rsidRPr="000F0683">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1638E5">
      <w:pPr>
        <w:pStyle w:val="BAB"/>
      </w:pPr>
      <w:bookmarkStart w:id="8" w:name="_Toc155857972"/>
      <w:bookmarkStart w:id="9" w:name="_Toc156075229"/>
      <w:bookmarkStart w:id="10" w:name="_Toc156144522"/>
      <w:r w:rsidRPr="000F0683">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1638E5">
      <w:pPr>
        <w:pStyle w:val="BAB"/>
      </w:pPr>
      <w:bookmarkStart w:id="12" w:name="_Toc155857973"/>
      <w:bookmarkStart w:id="13" w:name="_Toc156075230"/>
      <w:bookmarkStart w:id="14" w:name="_Toc156144523"/>
      <w:r w:rsidRPr="000F0683">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1638E5">
      <w:pPr>
        <w:pStyle w:val="BAB"/>
      </w:pPr>
      <w:bookmarkStart w:id="16" w:name="_Toc155857974"/>
      <w:bookmarkStart w:id="17" w:name="_Toc156075231"/>
      <w:bookmarkStart w:id="18" w:name="_Toc156144524"/>
      <w:r w:rsidRPr="000F0683">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1638E5">
      <w:pPr>
        <w:pStyle w:val="BAB"/>
        <w:rPr>
          <w:rFonts w:eastAsia="Times New Roman"/>
          <w:color w:val="auto"/>
          <w:kern w:val="0"/>
          <w:shd w:val="clear" w:color="auto" w:fill="auto"/>
          <w:lang w:eastAsia="en-US"/>
          <w14:ligatures w14:val="none"/>
        </w:rPr>
      </w:pPr>
      <w:bookmarkStart w:id="19" w:name="_Toc155857975"/>
      <w:bookmarkStart w:id="20" w:name="_Toc156075232"/>
      <w:bookmarkStart w:id="21" w:name="_Toc156144525"/>
      <w:r w:rsidRPr="000F0683">
        <w:lastRenderedPageBreak/>
        <w:t>DAFTAR ISI</w:t>
      </w:r>
      <w:bookmarkEnd w:id="19"/>
      <w:bookmarkEnd w:id="20"/>
      <w:bookmarkEnd w:id="21"/>
    </w:p>
    <w:p w14:paraId="7445B9F1" w14:textId="6BF342D2"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B315FC">
          <w:rPr>
            <w:noProof/>
            <w:webHidden/>
          </w:rPr>
          <w:t>ii</w:t>
        </w:r>
        <w:r w:rsidR="00AA02AE">
          <w:rPr>
            <w:noProof/>
            <w:webHidden/>
          </w:rPr>
          <w:fldChar w:fldCharType="end"/>
        </w:r>
      </w:hyperlink>
    </w:p>
    <w:p w14:paraId="31FB4891" w14:textId="3FCA1E25"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B315FC">
          <w:rPr>
            <w:noProof/>
            <w:webHidden/>
          </w:rPr>
          <w:t>v</w:t>
        </w:r>
        <w:r w:rsidR="00AA02AE">
          <w:rPr>
            <w:noProof/>
            <w:webHidden/>
          </w:rPr>
          <w:fldChar w:fldCharType="end"/>
        </w:r>
      </w:hyperlink>
    </w:p>
    <w:p w14:paraId="101BA7D6" w14:textId="5B84DBDD"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B315FC">
          <w:rPr>
            <w:noProof/>
            <w:webHidden/>
          </w:rPr>
          <w:t>vi</w:t>
        </w:r>
        <w:r w:rsidR="00AA02AE">
          <w:rPr>
            <w:noProof/>
            <w:webHidden/>
          </w:rPr>
          <w:fldChar w:fldCharType="end"/>
        </w:r>
      </w:hyperlink>
    </w:p>
    <w:p w14:paraId="10028952" w14:textId="22B37263"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B315FC">
          <w:rPr>
            <w:noProof/>
            <w:webHidden/>
          </w:rPr>
          <w:t>viii</w:t>
        </w:r>
        <w:r w:rsidR="00AA02AE">
          <w:rPr>
            <w:noProof/>
            <w:webHidden/>
          </w:rPr>
          <w:fldChar w:fldCharType="end"/>
        </w:r>
      </w:hyperlink>
    </w:p>
    <w:p w14:paraId="4C5ADAB1" w14:textId="549F6F69"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B315FC">
          <w:rPr>
            <w:noProof/>
            <w:webHidden/>
          </w:rPr>
          <w:t>ix</w:t>
        </w:r>
        <w:r w:rsidR="00AA02AE">
          <w:rPr>
            <w:noProof/>
            <w:webHidden/>
          </w:rPr>
          <w:fldChar w:fldCharType="end"/>
        </w:r>
      </w:hyperlink>
    </w:p>
    <w:p w14:paraId="54849237" w14:textId="28A32AEE"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B315FC">
          <w:rPr>
            <w:noProof/>
            <w:webHidden/>
          </w:rPr>
          <w:t>x</w:t>
        </w:r>
        <w:r w:rsidR="00AA02AE">
          <w:rPr>
            <w:noProof/>
            <w:webHidden/>
          </w:rPr>
          <w:fldChar w:fldCharType="end"/>
        </w:r>
      </w:hyperlink>
    </w:p>
    <w:p w14:paraId="7CEA209E" w14:textId="5FD67307"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B315FC">
          <w:rPr>
            <w:noProof/>
            <w:webHidden/>
          </w:rPr>
          <w:t>xii</w:t>
        </w:r>
        <w:r w:rsidR="00AA02AE">
          <w:rPr>
            <w:noProof/>
            <w:webHidden/>
          </w:rPr>
          <w:fldChar w:fldCharType="end"/>
        </w:r>
      </w:hyperlink>
    </w:p>
    <w:p w14:paraId="3CF24908" w14:textId="60AA0238"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B315FC">
          <w:rPr>
            <w:noProof/>
            <w:webHidden/>
          </w:rPr>
          <w:t>xiii</w:t>
        </w:r>
        <w:r w:rsidR="00AA02AE">
          <w:rPr>
            <w:noProof/>
            <w:webHidden/>
          </w:rPr>
          <w:fldChar w:fldCharType="end"/>
        </w:r>
      </w:hyperlink>
    </w:p>
    <w:p w14:paraId="35E886A8" w14:textId="0000743C"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3482B133" w14:textId="09B9CD13"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B315FC">
          <w:rPr>
            <w:noProof/>
            <w:webHidden/>
          </w:rPr>
          <w:t>1</w:t>
        </w:r>
        <w:r w:rsidR="00AA02AE">
          <w:rPr>
            <w:noProof/>
            <w:webHidden/>
          </w:rPr>
          <w:fldChar w:fldCharType="end"/>
        </w:r>
      </w:hyperlink>
    </w:p>
    <w:p w14:paraId="14D4C706" w14:textId="031FD0C1"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41E3EE52" w14:textId="49DEE914"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B315FC">
          <w:rPr>
            <w:noProof/>
            <w:webHidden/>
          </w:rPr>
          <w:t>4</w:t>
        </w:r>
        <w:r w:rsidR="00AA02AE">
          <w:rPr>
            <w:noProof/>
            <w:webHidden/>
          </w:rPr>
          <w:fldChar w:fldCharType="end"/>
        </w:r>
      </w:hyperlink>
    </w:p>
    <w:p w14:paraId="603AA205" w14:textId="32D36654"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446678AD" w14:textId="4A86E5AB"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B315FC">
          <w:rPr>
            <w:noProof/>
            <w:webHidden/>
          </w:rPr>
          <w:t>5</w:t>
        </w:r>
        <w:r w:rsidR="00AA02AE">
          <w:rPr>
            <w:noProof/>
            <w:webHidden/>
          </w:rPr>
          <w:fldChar w:fldCharType="end"/>
        </w:r>
      </w:hyperlink>
    </w:p>
    <w:p w14:paraId="2A305D0A" w14:textId="222287CD"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1C6E1A75" w14:textId="74C49EB7"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46F9BB77" w14:textId="30ADE34A"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B315FC">
          <w:rPr>
            <w:noProof/>
            <w:webHidden/>
          </w:rPr>
          <w:t>6</w:t>
        </w:r>
        <w:r w:rsidR="00AA02AE">
          <w:rPr>
            <w:noProof/>
            <w:webHidden/>
          </w:rPr>
          <w:fldChar w:fldCharType="end"/>
        </w:r>
      </w:hyperlink>
    </w:p>
    <w:p w14:paraId="7599B093" w14:textId="7548A502"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B315FC">
          <w:rPr>
            <w:noProof/>
            <w:webHidden/>
          </w:rPr>
          <w:t>7</w:t>
        </w:r>
        <w:r w:rsidR="00AA02AE">
          <w:rPr>
            <w:noProof/>
            <w:webHidden/>
          </w:rPr>
          <w:fldChar w:fldCharType="end"/>
        </w:r>
      </w:hyperlink>
    </w:p>
    <w:p w14:paraId="2417EA45" w14:textId="389B227E"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B315FC">
          <w:rPr>
            <w:noProof/>
            <w:webHidden/>
          </w:rPr>
          <w:t>8</w:t>
        </w:r>
        <w:r w:rsidR="00AA02AE">
          <w:rPr>
            <w:noProof/>
            <w:webHidden/>
          </w:rPr>
          <w:fldChar w:fldCharType="end"/>
        </w:r>
      </w:hyperlink>
    </w:p>
    <w:p w14:paraId="44831E13" w14:textId="7FBD2316"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B315FC">
          <w:rPr>
            <w:noProof/>
            <w:webHidden/>
          </w:rPr>
          <w:t>11</w:t>
        </w:r>
        <w:r w:rsidR="00AA02AE">
          <w:rPr>
            <w:noProof/>
            <w:webHidden/>
          </w:rPr>
          <w:fldChar w:fldCharType="end"/>
        </w:r>
      </w:hyperlink>
    </w:p>
    <w:p w14:paraId="7525A3E7" w14:textId="68B60EDB"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B315FC">
          <w:rPr>
            <w:noProof/>
            <w:webHidden/>
          </w:rPr>
          <w:t>12</w:t>
        </w:r>
        <w:r w:rsidR="00AA02AE">
          <w:rPr>
            <w:noProof/>
            <w:webHidden/>
          </w:rPr>
          <w:fldChar w:fldCharType="end"/>
        </w:r>
      </w:hyperlink>
    </w:p>
    <w:p w14:paraId="400DCF6D" w14:textId="54730B2E"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6CDB61D6" w14:textId="55391642"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37453565" w14:textId="4FBD425C"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B315FC">
          <w:rPr>
            <w:noProof/>
            <w:webHidden/>
          </w:rPr>
          <w:t>14</w:t>
        </w:r>
        <w:r w:rsidR="00AA02AE">
          <w:rPr>
            <w:noProof/>
            <w:webHidden/>
          </w:rPr>
          <w:fldChar w:fldCharType="end"/>
        </w:r>
      </w:hyperlink>
    </w:p>
    <w:p w14:paraId="751E37D5" w14:textId="7AD30A50"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B315FC">
          <w:rPr>
            <w:noProof/>
            <w:webHidden/>
          </w:rPr>
          <w:t>15</w:t>
        </w:r>
        <w:r w:rsidR="00AA02AE">
          <w:rPr>
            <w:noProof/>
            <w:webHidden/>
          </w:rPr>
          <w:fldChar w:fldCharType="end"/>
        </w:r>
      </w:hyperlink>
    </w:p>
    <w:p w14:paraId="2350E5E9" w14:textId="594FCD98"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B315FC">
          <w:rPr>
            <w:noProof/>
            <w:webHidden/>
          </w:rPr>
          <w:t>16</w:t>
        </w:r>
        <w:r w:rsidR="00AA02AE">
          <w:rPr>
            <w:noProof/>
            <w:webHidden/>
          </w:rPr>
          <w:fldChar w:fldCharType="end"/>
        </w:r>
      </w:hyperlink>
    </w:p>
    <w:p w14:paraId="7190D51D" w14:textId="402F08DE"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B315FC">
          <w:rPr>
            <w:noProof/>
            <w:webHidden/>
          </w:rPr>
          <w:t>19</w:t>
        </w:r>
        <w:r w:rsidR="00AA02AE">
          <w:rPr>
            <w:noProof/>
            <w:webHidden/>
          </w:rPr>
          <w:fldChar w:fldCharType="end"/>
        </w:r>
      </w:hyperlink>
    </w:p>
    <w:p w14:paraId="5C4C9F96" w14:textId="6A350F0D"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B315FC">
          <w:rPr>
            <w:noProof/>
            <w:webHidden/>
          </w:rPr>
          <w:t>21</w:t>
        </w:r>
        <w:r w:rsidR="00AA02AE">
          <w:rPr>
            <w:noProof/>
            <w:webHidden/>
          </w:rPr>
          <w:fldChar w:fldCharType="end"/>
        </w:r>
      </w:hyperlink>
    </w:p>
    <w:p w14:paraId="0293269F" w14:textId="684326E6"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23D4F2B" w14:textId="4BA61107"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6513014F" w14:textId="2CA9FA61"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B315FC">
          <w:rPr>
            <w:noProof/>
            <w:webHidden/>
          </w:rPr>
          <w:t>22</w:t>
        </w:r>
        <w:r w:rsidR="00AA02AE">
          <w:rPr>
            <w:noProof/>
            <w:webHidden/>
          </w:rPr>
          <w:fldChar w:fldCharType="end"/>
        </w:r>
      </w:hyperlink>
    </w:p>
    <w:p w14:paraId="252618A1" w14:textId="19E45021"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B315FC">
          <w:rPr>
            <w:noProof/>
            <w:webHidden/>
          </w:rPr>
          <w:t>23</w:t>
        </w:r>
        <w:r w:rsidR="00AA02AE">
          <w:rPr>
            <w:noProof/>
            <w:webHidden/>
          </w:rPr>
          <w:fldChar w:fldCharType="end"/>
        </w:r>
      </w:hyperlink>
    </w:p>
    <w:p w14:paraId="418BA5AA" w14:textId="252147D5"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255F480C" w14:textId="4D627136"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535BAD4E" w14:textId="4B7428F8"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7F1464F8" w14:textId="42384E19"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4C7283EA" w14:textId="27DAADAF"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603B91BB" w14:textId="13C2393C"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8529816" w14:textId="1BBDBB7B"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43A16613" w14:textId="74CB5FAF"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21D5B7D4" w14:textId="0357FF90"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1EF9FA16" w14:textId="65DC350B" w:rsidR="00AA02AE" w:rsidRDefault="00242D6B">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76FBEF10" w14:textId="321A57D5"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3A0F272F" w14:textId="5046C41D" w:rsidR="00AA02AE" w:rsidRDefault="00242D6B">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25EFEFA" w14:textId="7E4CB697"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B315FC">
          <w:rPr>
            <w:noProof/>
            <w:webHidden/>
          </w:rPr>
          <w:t>39</w:t>
        </w:r>
        <w:r w:rsidR="00AA02AE">
          <w:rPr>
            <w:noProof/>
            <w:webHidden/>
          </w:rPr>
          <w:fldChar w:fldCharType="end"/>
        </w:r>
      </w:hyperlink>
    </w:p>
    <w:p w14:paraId="4168B2E8" w14:textId="556BAC32" w:rsidR="00AA02AE" w:rsidRDefault="00242D6B">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B315FC">
          <w:rPr>
            <w:noProof/>
            <w:webHidden/>
          </w:rPr>
          <w:t>40</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1638E5">
      <w:pPr>
        <w:pStyle w:val="BAB"/>
      </w:pPr>
      <w:bookmarkStart w:id="22" w:name="_Toc155857976"/>
      <w:bookmarkStart w:id="23" w:name="_Toc156075233"/>
      <w:bookmarkStart w:id="24" w:name="_Toc156144526"/>
      <w:r w:rsidRPr="000F0683">
        <w:lastRenderedPageBreak/>
        <w:t>DAFTAR GAMBAR</w:t>
      </w:r>
      <w:bookmarkEnd w:id="22"/>
      <w:bookmarkEnd w:id="23"/>
      <w:bookmarkEnd w:id="24"/>
    </w:p>
    <w:p w14:paraId="01BE3F48" w14:textId="26B404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B315FC">
          <w:rPr>
            <w:noProof/>
            <w:webHidden/>
            <w:lang w:val="id-ID"/>
          </w:rPr>
          <w:t>6</w:t>
        </w:r>
        <w:r w:rsidRPr="000F0683">
          <w:rPr>
            <w:webHidden/>
            <w:lang w:val="id-ID"/>
          </w:rPr>
          <w:fldChar w:fldCharType="end"/>
        </w:r>
      </w:hyperlink>
    </w:p>
    <w:p w14:paraId="7A8E6640" w14:textId="19258EA6" w:rsidR="001B21E6" w:rsidRPr="000F0683" w:rsidRDefault="00242D6B"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B315FC">
          <w:rPr>
            <w:noProof/>
            <w:webHidden/>
            <w:lang w:val="id-ID"/>
          </w:rPr>
          <w:t>7</w:t>
        </w:r>
        <w:r w:rsidR="001B21E6" w:rsidRPr="000F0683">
          <w:rPr>
            <w:webHidden/>
            <w:lang w:val="id-ID"/>
          </w:rPr>
          <w:fldChar w:fldCharType="end"/>
        </w:r>
      </w:hyperlink>
    </w:p>
    <w:p w14:paraId="43F58ED4" w14:textId="76434BD5" w:rsidR="001B21E6" w:rsidRPr="000F0683" w:rsidRDefault="00242D6B"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B315FC">
          <w:rPr>
            <w:noProof/>
            <w:webHidden/>
            <w:lang w:val="id-ID"/>
          </w:rPr>
          <w:t>9</w:t>
        </w:r>
        <w:r w:rsidR="001B21E6" w:rsidRPr="000F0683">
          <w:rPr>
            <w:webHidden/>
            <w:lang w:val="id-ID"/>
          </w:rPr>
          <w:fldChar w:fldCharType="end"/>
        </w:r>
      </w:hyperlink>
    </w:p>
    <w:p w14:paraId="3E7522DF" w14:textId="240CC1FC" w:rsidR="001B21E6" w:rsidRPr="000F0683" w:rsidRDefault="00242D6B"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2EC7A645" w14:textId="327091A3" w:rsidR="001B21E6" w:rsidRPr="000F0683" w:rsidRDefault="00242D6B"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4A7EF5E8" w14:textId="61B58FBC" w:rsidR="007F4207" w:rsidRPr="000F0683" w:rsidRDefault="00242D6B"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B315FC">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052E0C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242D6B"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242D6B"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25" w:name="_Toc155857977"/>
      <w:bookmarkStart w:id="26" w:name="_Toc156075234"/>
      <w:bookmarkStart w:id="27" w:name="_Toc156144527"/>
      <w:r w:rsidRPr="000F0683">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242D6B"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242D6B"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1638E5">
      <w:pPr>
        <w:pStyle w:val="Heading1"/>
      </w:pPr>
      <w:bookmarkStart w:id="28" w:name="_Toc155857978"/>
      <w:bookmarkStart w:id="29" w:name="_Toc156075235"/>
      <w:bookmarkStart w:id="30" w:name="_Toc156144528"/>
      <w:r w:rsidRPr="000F0683">
        <w:lastRenderedPageBreak/>
        <w:t>BAB I</w:t>
      </w:r>
      <w:r w:rsidRPr="000F0683">
        <w:br/>
      </w:r>
      <w:r w:rsidR="009567CB" w:rsidRPr="000F0683">
        <w:t>PENDAHULUAN</w:t>
      </w:r>
      <w:bookmarkEnd w:id="28"/>
      <w:bookmarkEnd w:id="29"/>
      <w:bookmarkEnd w:id="30"/>
    </w:p>
    <w:p w14:paraId="3E8869E0" w14:textId="6390419A" w:rsidR="00143CA7" w:rsidRPr="000F0683" w:rsidRDefault="00143CA7" w:rsidP="001638E5">
      <w:pPr>
        <w:pStyle w:val="SUBBAB"/>
        <w:numPr>
          <w:ilvl w:val="0"/>
          <w:numId w:val="28"/>
        </w:numPr>
      </w:pPr>
      <w:bookmarkStart w:id="31" w:name="_Toc138628124"/>
      <w:bookmarkStart w:id="32" w:name="_Toc155857979"/>
      <w:bookmarkStart w:id="33" w:name="_Toc156075236"/>
      <w:bookmarkStart w:id="34" w:name="_Toc156144529"/>
      <w:r w:rsidRPr="000F0683">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35" w:name="_Toc138628125"/>
      <w:bookmarkStart w:id="36" w:name="_Toc155857980"/>
      <w:bookmarkStart w:id="37" w:name="_Toc156075237"/>
      <w:bookmarkStart w:id="38" w:name="_Toc156144530"/>
      <w:r w:rsidRPr="000F0683">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39" w:name="_Toc155857981"/>
      <w:bookmarkStart w:id="40" w:name="_Toc156075238"/>
      <w:bookmarkStart w:id="41" w:name="_Toc156144531"/>
      <w:r w:rsidRPr="000F0683">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43" w:name="_Toc155857982"/>
      <w:bookmarkStart w:id="44" w:name="_Toc156075239"/>
      <w:bookmarkStart w:id="45" w:name="_Toc156144532"/>
      <w:r w:rsidRPr="000F0683">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46" w:name="_Toc138628127"/>
      <w:bookmarkStart w:id="47" w:name="_Toc155857983"/>
      <w:bookmarkStart w:id="48" w:name="_Toc156075240"/>
      <w:bookmarkStart w:id="49" w:name="_Toc156144533"/>
      <w:r w:rsidRPr="000F0683">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1638E5">
      <w:pPr>
        <w:pStyle w:val="BAB"/>
      </w:pPr>
      <w:bookmarkStart w:id="51" w:name="_Toc155857984"/>
      <w:bookmarkStart w:id="52" w:name="_Toc156075241"/>
      <w:bookmarkStart w:id="53" w:name="_Toc156144534"/>
      <w:r w:rsidRPr="000F0683">
        <w:lastRenderedPageBreak/>
        <w:t>BAB II</w:t>
      </w:r>
      <w:r w:rsidRPr="000F0683">
        <w:br/>
        <w:t>LANDASAN TEORI</w:t>
      </w:r>
      <w:bookmarkEnd w:id="51"/>
      <w:bookmarkEnd w:id="52"/>
      <w:bookmarkEnd w:id="53"/>
    </w:p>
    <w:p w14:paraId="365FFA11" w14:textId="280619C1" w:rsidR="00E76C66" w:rsidRPr="000F0683" w:rsidRDefault="00E76C66" w:rsidP="001638E5">
      <w:pPr>
        <w:pStyle w:val="Heading2"/>
      </w:pPr>
      <w:bookmarkStart w:id="54" w:name="_Toc155857985"/>
      <w:bookmarkStart w:id="55" w:name="_Toc156075242"/>
      <w:bookmarkStart w:id="56" w:name="_Toc156144535"/>
      <w:r w:rsidRPr="000F0683">
        <w:t>Analisis Sentimen</w:t>
      </w:r>
      <w:bookmarkEnd w:id="54"/>
      <w:bookmarkEnd w:id="55"/>
      <w:bookmarkEnd w:id="56"/>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57" w:name="_Toc155857986"/>
      <w:bookmarkStart w:id="58" w:name="_Toc156075243"/>
      <w:bookmarkStart w:id="59" w:name="_Toc156144536"/>
      <w:r w:rsidRPr="002B0AB0">
        <w:t>Recurrent Neural Network</w:t>
      </w:r>
      <w:r w:rsidRPr="000F0683">
        <w:t xml:space="preserve"> (RNN)</w:t>
      </w:r>
      <w:bookmarkEnd w:id="57"/>
      <w:bookmarkEnd w:id="58"/>
      <w:bookmarkEnd w:id="59"/>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21157CE2"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24A92617" w:rsidR="006E19F0" w:rsidRPr="00946064" w:rsidRDefault="00946064" w:rsidP="001638E5">
      <w:pPr>
        <w:pStyle w:val="Heading2"/>
      </w:pPr>
      <w:r w:rsidRPr="00946064">
        <w:t>Baseline Model</w:t>
      </w:r>
      <w:r>
        <w:t xml:space="preserve"> (Model Dasar)</w:t>
      </w:r>
    </w:p>
    <w:p w14:paraId="70744845" w14:textId="1DA3839A" w:rsidR="00242D6B" w:rsidRPr="00242D6B" w:rsidRDefault="00242D6B" w:rsidP="00242D6B">
      <w:pPr>
        <w:pStyle w:val="Sub-23"/>
      </w:pPr>
      <w:r w:rsidRPr="00242D6B">
        <w:rPr>
          <w:i/>
          <w:iCs/>
        </w:rPr>
        <w:t>Long-Short Term Memory</w:t>
      </w:r>
      <w:r>
        <w:t xml:space="preserve"> (LSTM)</w:t>
      </w:r>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D076099" w:rsidR="006E19F0" w:rsidRPr="000F0683" w:rsidRDefault="005E39F5" w:rsidP="005E39F5">
      <w:pPr>
        <w:pStyle w:val="Caption"/>
        <w:rPr>
          <w:rFonts w:ascii="Times New Roman" w:hAnsi="Times New Roman"/>
          <w:b w:val="0"/>
          <w:bCs w:val="0"/>
          <w:i/>
          <w:iCs/>
          <w:noProof w:val="0"/>
        </w:rPr>
      </w:pPr>
      <w:bookmarkStart w:id="62" w:name="_Toc155980903"/>
      <w:bookmarkStart w:id="63"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62"/>
      <w:bookmarkEnd w:id="63"/>
    </w:p>
    <w:p w14:paraId="562126CA" w14:textId="77777777" w:rsidR="001D5304" w:rsidRPr="000F0683" w:rsidRDefault="001D5304" w:rsidP="001D5304">
      <w:pPr>
        <w:rPr>
          <w:lang w:val="id-ID"/>
        </w:rPr>
      </w:pPr>
    </w:p>
    <w:p w14:paraId="7FF0AE00" w14:textId="2F7A25F7" w:rsidR="006E19F0" w:rsidRDefault="006E19F0" w:rsidP="00242D6B">
      <w:pPr>
        <w:pStyle w:val="Normal2"/>
        <w:rPr>
          <w:lang w:val="id-ID"/>
        </w:rPr>
      </w:pPr>
      <w:r w:rsidRPr="000F0683">
        <w:rPr>
          <w:lang w:val="id-ID"/>
        </w:rPr>
        <w:lastRenderedPageBreak/>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569BBB7B" w:rsidR="006E19F0" w:rsidRPr="00242D6B" w:rsidRDefault="00242D6B" w:rsidP="00242D6B">
      <w:pPr>
        <w:pStyle w:val="Sub-23"/>
        <w:rPr>
          <w:lang w:val="id-ID"/>
        </w:rPr>
      </w:pPr>
      <w:r w:rsidRPr="00242D6B">
        <w:t xml:space="preserve">Gated </w:t>
      </w:r>
      <w:r>
        <w:t>R</w:t>
      </w:r>
      <w:r w:rsidRPr="00242D6B">
        <w:t xml:space="preserve">ecurrent </w:t>
      </w:r>
      <w:r>
        <w:t>U</w:t>
      </w:r>
      <w:r w:rsidRPr="00242D6B">
        <w:t>nit</w:t>
      </w:r>
      <w:r>
        <w:t xml:space="preserve"> (GRU)</w:t>
      </w:r>
    </w:p>
    <w:p w14:paraId="2F7448E8" w14:textId="5165A01A"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1638E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4]","plainTextFormattedCitation":"[24]","previouslyFormattedCitation":"[24]"},"properties":{"noteIndex":0},"schema":"https://github.com/citation-style-language/schema/raw/master/csl-citation.json"}</w:instrText>
      </w:r>
      <w:r w:rsidR="00911540">
        <w:rPr>
          <w:lang w:val="en-US"/>
        </w:rPr>
        <w:fldChar w:fldCharType="separate"/>
      </w:r>
      <w:r w:rsidR="00911540" w:rsidRPr="00911540">
        <w:rPr>
          <w:noProof/>
          <w:lang w:val="en-US"/>
        </w:rPr>
        <w:t>[24]</w:t>
      </w:r>
      <w:r w:rsidR="00911540">
        <w:rPr>
          <w:lang w:val="en-US"/>
        </w:rPr>
        <w:fldChar w:fldCharType="end"/>
      </w:r>
      <w:r w:rsidR="00911540">
        <w:rPr>
          <w:lang w:val="en-US"/>
        </w:rPr>
        <w:t xml:space="preserve">. </w:t>
      </w:r>
      <w:r w:rsidR="00210018">
        <w:rPr>
          <w:lang w:val="en-US"/>
        </w:rPr>
        <w:t>Arsitektur GRU adalah sebagai berikut:</w:t>
      </w:r>
    </w:p>
    <w:p w14:paraId="2E3008B9" w14:textId="2D98CB6D" w:rsidR="00210018" w:rsidRDefault="00D92511" w:rsidP="00D92511">
      <w:pPr>
        <w:pStyle w:val="Image"/>
        <w:rPr>
          <w:lang w:val="en-US"/>
        </w:rPr>
      </w:pPr>
      <w:r>
        <w:rPr>
          <w:lang w:val="en-US"/>
        </w:rPr>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59C0D0FD" w14:textId="7C9D65CA"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1638E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5]","plainTextFormattedCitation":"[25]","previouslyFormattedCitation":"[25]"},"properties":{"noteIndex":0},"schema":"https://github.com/citation-style-language/schema/raw/master/csl-citation.json"}</w:instrText>
      </w:r>
      <w:r w:rsidR="00985213">
        <w:rPr>
          <w:lang w:val="en-US"/>
        </w:rPr>
        <w:fldChar w:fldCharType="separate"/>
      </w:r>
      <w:r w:rsidR="00911540" w:rsidRPr="00911540">
        <w:rPr>
          <w:noProof/>
          <w:lang w:val="en-US"/>
        </w:rPr>
        <w:t>[25]</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r>
        <w:lastRenderedPageBreak/>
        <w:t>Temporal Convolutional Network</w:t>
      </w:r>
      <w:r w:rsidR="00911540">
        <w:t xml:space="preserve"> (TCN)</w:t>
      </w:r>
    </w:p>
    <w:p w14:paraId="247729B3" w14:textId="05458AEC"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1638E5">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6]","plainTextFormattedCitation":"[26]"},"properties":{"noteIndex":0},"schema":"https://github.com/citation-style-language/schema/raw/master/csl-citation.json"}</w:instrText>
      </w:r>
      <w:r w:rsidR="001638E5">
        <w:fldChar w:fldCharType="separate"/>
      </w:r>
      <w:r w:rsidR="001638E5" w:rsidRPr="001638E5">
        <w:rPr>
          <w:noProof/>
        </w:rPr>
        <w:t>[26]</w:t>
      </w:r>
      <w:r w:rsidR="001638E5">
        <w:fldChar w:fldCharType="end"/>
      </w:r>
      <w:r w:rsidR="001638E5">
        <w:t>.</w:t>
      </w:r>
    </w:p>
    <w:p w14:paraId="07A0F007" w14:textId="5E456F9D" w:rsidR="009F24F2" w:rsidRDefault="009F24F2" w:rsidP="009F24F2">
      <w:pPr>
        <w:pStyle w:val="Image"/>
        <w:rPr>
          <w:lang w:val="en-US"/>
        </w:rPr>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64" w:name="_Toc156144538"/>
      <w:r>
        <w:t>Transformer</w:t>
      </w:r>
      <w:bookmarkEnd w:id="64"/>
    </w:p>
    <w:p w14:paraId="57B14217" w14:textId="06CD03A9" w:rsidR="00B83152" w:rsidRPr="000F0683" w:rsidRDefault="00033443" w:rsidP="009B0F10">
      <w:pPr>
        <w:rPr>
          <w:lang w:val="id-ID"/>
        </w:rPr>
      </w:pPr>
      <w:bookmarkStart w:id="65"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1638E5">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7]","plainTextFormattedCitation":"[27]","previouslyFormattedCitation":"[26]"},"properties":{"noteIndex":0},"schema":"https://github.com/citation-style-language/schema/raw/master/csl-citation.json"}</w:instrText>
      </w:r>
      <w:r w:rsidR="002D1707" w:rsidRPr="000F0683">
        <w:rPr>
          <w:i/>
          <w:iCs/>
          <w:lang w:val="id-ID"/>
        </w:rPr>
        <w:fldChar w:fldCharType="separate"/>
      </w:r>
      <w:r w:rsidR="001638E5" w:rsidRPr="001638E5">
        <w:rPr>
          <w:iCs/>
          <w:noProof/>
          <w:lang w:val="id-ID"/>
        </w:rPr>
        <w:t>[27]</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5"/>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78894184" w:rsidR="0023338B" w:rsidRPr="000F0683" w:rsidRDefault="005E39F5" w:rsidP="00973ED3">
      <w:pPr>
        <w:pStyle w:val="Caption"/>
        <w:rPr>
          <w:rFonts w:ascii="Times New Roman" w:hAnsi="Times New Roman"/>
          <w:b w:val="0"/>
          <w:bCs w:val="0"/>
          <w:noProof w:val="0"/>
        </w:rPr>
      </w:pPr>
      <w:bookmarkStart w:id="66" w:name="_Toc155980904"/>
      <w:bookmarkStart w:id="67"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66"/>
      <w:bookmarkEnd w:id="67"/>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242D6B"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242D6B"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094A53AF" w:rsidR="002D1707" w:rsidRPr="000F0683" w:rsidRDefault="005E39F5" w:rsidP="002D1707">
      <w:pPr>
        <w:pStyle w:val="Caption"/>
        <w:rPr>
          <w:rFonts w:ascii="Times New Roman" w:hAnsi="Times New Roman"/>
          <w:b w:val="0"/>
          <w:bCs w:val="0"/>
          <w:i/>
          <w:iCs/>
          <w:noProof w:val="0"/>
        </w:rPr>
      </w:pPr>
      <w:bookmarkStart w:id="68" w:name="_Toc155980905"/>
      <w:bookmarkStart w:id="69"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68"/>
      <w:bookmarkEnd w:id="69"/>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9A0044B" w:rsidR="001D5304" w:rsidRPr="000F0683" w:rsidRDefault="005E39F5" w:rsidP="00F530B5">
      <w:pPr>
        <w:pStyle w:val="Caption"/>
        <w:rPr>
          <w:rFonts w:ascii="Times New Roman" w:hAnsi="Times New Roman"/>
          <w:b w:val="0"/>
          <w:bCs w:val="0"/>
          <w:i/>
          <w:iCs/>
          <w:noProof w:val="0"/>
        </w:rPr>
      </w:pPr>
      <w:bookmarkStart w:id="70" w:name="_Toc155980906"/>
      <w:bookmarkStart w:id="71"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70"/>
      <w:bookmarkEnd w:id="71"/>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72" w:name="_heading=h.tyjcwt" w:colFirst="0" w:colLast="0"/>
      <w:bookmarkEnd w:id="72"/>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73" w:name="_Toc155857989"/>
      <w:bookmarkStart w:id="74" w:name="_Toc156075246"/>
      <w:bookmarkStart w:id="75" w:name="_Toc156144539"/>
      <w:r w:rsidRPr="000F0683">
        <w:t xml:space="preserve">Bidirectional </w:t>
      </w:r>
      <w:r w:rsidR="00205371">
        <w:t>Encoder</w:t>
      </w:r>
      <w:r w:rsidRPr="000F0683">
        <w:t xml:space="preserve"> Representations</w:t>
      </w:r>
      <w:r w:rsidR="00F402EE">
        <w:t>Transformer</w:t>
      </w:r>
      <w:r w:rsidRPr="000F0683">
        <w:t>s (BERT)</w:t>
      </w:r>
      <w:bookmarkEnd w:id="73"/>
      <w:bookmarkEnd w:id="74"/>
      <w:bookmarkEnd w:id="75"/>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F395228" w:rsidR="00A36B32" w:rsidRPr="000F0683" w:rsidRDefault="005E39F5" w:rsidP="002D1707">
      <w:pPr>
        <w:pStyle w:val="Caption"/>
        <w:rPr>
          <w:rFonts w:ascii="Times New Roman" w:hAnsi="Times New Roman"/>
          <w:b w:val="0"/>
          <w:bCs w:val="0"/>
          <w:noProof w:val="0"/>
        </w:rPr>
      </w:pPr>
      <w:bookmarkStart w:id="76" w:name="_Toc155980907"/>
      <w:bookmarkStart w:id="77"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76"/>
      <w:bookmarkEnd w:id="77"/>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78" w:name="_Toc155857990"/>
      <w:bookmarkStart w:id="79" w:name="_Toc156075247"/>
      <w:bookmarkStart w:id="80" w:name="_Toc156144540"/>
      <w:r w:rsidRPr="000F0683">
        <w:t>Evaluasi Model</w:t>
      </w:r>
      <w:bookmarkStart w:id="81" w:name="_heading=h.2et92p0" w:colFirst="0" w:colLast="0"/>
      <w:bookmarkEnd w:id="78"/>
      <w:bookmarkEnd w:id="79"/>
      <w:bookmarkEnd w:id="80"/>
      <w:bookmarkEnd w:id="81"/>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107F02AA"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1638E5">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8]","plainTextFormattedCitation":"[28]","previouslyFormattedCitation":"[27]"},"properties":{"noteIndex":0},"schema":"https://github.com/citation-style-language/schema/raw/master/csl-citation.json"}</w:instrText>
      </w:r>
      <w:r w:rsidR="00FF06EF">
        <w:rPr>
          <w:lang w:val="id-ID"/>
        </w:rPr>
        <w:fldChar w:fldCharType="separate"/>
      </w:r>
      <w:r w:rsidR="001638E5" w:rsidRPr="001638E5">
        <w:rPr>
          <w:noProof/>
          <w:lang w:val="id-ID"/>
        </w:rPr>
        <w:t>[28]</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1638E5">
      <w:pPr>
        <w:pStyle w:val="Heading1"/>
      </w:pPr>
      <w:bookmarkStart w:id="82" w:name="_Toc155857991"/>
      <w:bookmarkStart w:id="83" w:name="_Toc156075248"/>
      <w:bookmarkStart w:id="84" w:name="_Toc156144541"/>
      <w:r w:rsidRPr="000F0683">
        <w:lastRenderedPageBreak/>
        <w:t>BAB III</w:t>
      </w:r>
      <w:r w:rsidRPr="000F0683">
        <w:br/>
      </w:r>
      <w:r w:rsidR="009567CB" w:rsidRPr="000F0683">
        <w:t>METODOLOGI</w:t>
      </w:r>
      <w:r w:rsidRPr="000F0683">
        <w:t xml:space="preserve"> PENELITIAN</w:t>
      </w:r>
      <w:bookmarkEnd w:id="82"/>
      <w:bookmarkEnd w:id="83"/>
      <w:bookmarkEnd w:id="84"/>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85" w:name="_Toc156075249"/>
      <w:bookmarkStart w:id="86" w:name="_Toc156144542"/>
      <w:r w:rsidRPr="000F0683">
        <w:t>Data Penelitian</w:t>
      </w:r>
      <w:bookmarkEnd w:id="85"/>
      <w:bookmarkEnd w:id="86"/>
    </w:p>
    <w:p w14:paraId="088C7BD1" w14:textId="75082C68" w:rsidR="00EE0011" w:rsidRPr="000F0683" w:rsidRDefault="00054515" w:rsidP="00EE0011">
      <w:pPr>
        <w:rPr>
          <w:lang w:val="id-ID"/>
        </w:rPr>
      </w:pPr>
      <w:bookmarkStart w:id="87"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1638E5">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9]","plainTextFormattedCitation":"[29]","previouslyFormattedCitation":"[28]"},"properties":{"noteIndex":0},"schema":"https://github.com/citation-style-language/schema/raw/master/csl-citation.json"}</w:instrText>
      </w:r>
      <w:r w:rsidR="00EE0011" w:rsidRPr="000F0683">
        <w:rPr>
          <w:lang w:val="id-ID"/>
        </w:rPr>
        <w:fldChar w:fldCharType="separate"/>
      </w:r>
      <w:r w:rsidR="001638E5" w:rsidRPr="001638E5">
        <w:rPr>
          <w:noProof/>
          <w:lang w:val="id-ID"/>
        </w:rPr>
        <w:t>[29]</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88" w:name="_Toc156075250"/>
      <w:bookmarkStart w:id="89" w:name="_Toc156144543"/>
      <w:r w:rsidRPr="000F0683">
        <w:t>Robustly Optimized Bert Pretraining Approach (roBERTa)</w:t>
      </w:r>
      <w:bookmarkEnd w:id="87"/>
      <w:bookmarkEnd w:id="88"/>
      <w:bookmarkEnd w:id="89"/>
    </w:p>
    <w:p w14:paraId="01428278" w14:textId="76B02043"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1638E5">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0]","plainTextFormattedCitation":"[30]","previouslyFormattedCitation":"[29]"},"properties":{"noteIndex":0},"schema":"https://github.com/citation-style-language/schema/raw/master/csl-citation.json"}</w:instrText>
      </w:r>
      <w:r w:rsidRPr="000F0683">
        <w:rPr>
          <w:lang w:val="id-ID"/>
        </w:rPr>
        <w:fldChar w:fldCharType="separate"/>
      </w:r>
      <w:r w:rsidR="001638E5" w:rsidRPr="001638E5">
        <w:rPr>
          <w:noProof/>
          <w:lang w:val="id-ID"/>
        </w:rPr>
        <w:t>[30]</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61BC24B4"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1638E5">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1]","plainTextFormattedCitation":"[31]","previouslyFormattedCitation":"[30]"},"properties":{"noteIndex":0},"schema":"https://github.com/citation-style-language/schema/raw/master/csl-citation.json"}</w:instrText>
      </w:r>
      <w:r w:rsidRPr="000F0683">
        <w:rPr>
          <w:lang w:val="id-ID"/>
        </w:rPr>
        <w:fldChar w:fldCharType="separate"/>
      </w:r>
      <w:r w:rsidR="001638E5" w:rsidRPr="001638E5">
        <w:rPr>
          <w:noProof/>
          <w:lang w:val="id-ID"/>
        </w:rPr>
        <w:t>[31]</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90" w:name="_Toc155857993"/>
      <w:bookmarkStart w:id="91" w:name="_Toc156075251"/>
      <w:bookmarkStart w:id="92" w:name="_Toc156144544"/>
      <w:r w:rsidRPr="000F0683">
        <w:t xml:space="preserve">Temporal Fusion </w:t>
      </w:r>
      <w:r w:rsidR="00F402EE">
        <w:t>Transformer</w:t>
      </w:r>
      <w:bookmarkEnd w:id="90"/>
      <w:bookmarkEnd w:id="91"/>
      <w:bookmarkEnd w:id="92"/>
    </w:p>
    <w:p w14:paraId="389C2424" w14:textId="7953D23F"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1638E5">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2]","plainTextFormattedCitation":"[32]","previouslyFormattedCitation":"[31]"},"properties":{"noteIndex":0},"schema":"https://github.com/citation-style-language/schema/raw/master/csl-citation.json"}</w:instrText>
      </w:r>
      <w:r w:rsidR="006E19F0" w:rsidRPr="000F0683">
        <w:rPr>
          <w:lang w:val="id-ID"/>
        </w:rPr>
        <w:fldChar w:fldCharType="separate"/>
      </w:r>
      <w:r w:rsidR="001638E5" w:rsidRPr="001638E5">
        <w:rPr>
          <w:noProof/>
          <w:lang w:val="id-ID"/>
        </w:rPr>
        <w:t>[32]</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5119B08" w:rsidR="006E19F0" w:rsidRPr="001638E5" w:rsidRDefault="005E39F5" w:rsidP="005E39F5">
      <w:pPr>
        <w:pStyle w:val="Caption"/>
        <w:rPr>
          <w:rFonts w:ascii="Times New Roman" w:hAnsi="Times New Roman"/>
          <w:b w:val="0"/>
          <w:bCs w:val="0"/>
          <w:noProof w:val="0"/>
          <w:lang w:val="en-US"/>
        </w:rPr>
      </w:pPr>
      <w:bookmarkStart w:id="93" w:name="_Toc155980908"/>
      <w:bookmarkStart w:id="94"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93"/>
      <w:bookmarkEnd w:id="94"/>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2F4CDAC3" w:rsidR="006E19F0" w:rsidRPr="001638E5" w:rsidRDefault="005E39F5" w:rsidP="005E39F5">
      <w:pPr>
        <w:pStyle w:val="Caption"/>
        <w:rPr>
          <w:rFonts w:ascii="Times New Roman" w:hAnsi="Times New Roman"/>
          <w:b w:val="0"/>
          <w:bCs w:val="0"/>
          <w:noProof w:val="0"/>
          <w:lang w:val="en-US"/>
        </w:rPr>
      </w:pPr>
      <w:bookmarkStart w:id="95" w:name="_Toc155980909"/>
      <w:bookmarkStart w:id="96"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95"/>
      <w:bookmarkEnd w:id="96"/>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204D470A"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1638E5">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1638E5" w:rsidRPr="001638E5">
        <w:rPr>
          <w:noProof/>
          <w:lang w:val="id-ID" w:eastAsia="en-GB"/>
        </w:rPr>
        <w:t>[33]</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1638E5">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2]","plainTextFormattedCitation":"[32]","previouslyFormattedCitation":"[31]"},"properties":{"noteIndex":0},"schema":"https://github.com/citation-style-language/schema/raw/master/csl-citation.json"}</w:instrText>
      </w:r>
      <w:r w:rsidRPr="000F0683">
        <w:rPr>
          <w:lang w:val="id-ID" w:eastAsia="en-GB"/>
        </w:rPr>
        <w:fldChar w:fldCharType="separate"/>
      </w:r>
      <w:r w:rsidR="001638E5" w:rsidRPr="001638E5">
        <w:rPr>
          <w:noProof/>
          <w:lang w:val="id-ID" w:eastAsia="en-GB"/>
        </w:rPr>
        <w:t>[32]</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97" w:name="_Toc155857994"/>
      <w:bookmarkStart w:id="98" w:name="_Toc156075252"/>
      <w:bookmarkStart w:id="99" w:name="_Toc156144545"/>
      <w:r w:rsidRPr="000F0683">
        <w:t>Pra Pemrosesan Data Teks</w:t>
      </w:r>
      <w:bookmarkEnd w:id="97"/>
      <w:bookmarkEnd w:id="98"/>
      <w:bookmarkEnd w:id="99"/>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2B4DA97"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1638E5">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4]","plainTextFormattedCitation":"[34]","previouslyFormattedCitation":"[33]"},"properties":{"noteIndex":0},"schema":"https://github.com/citation-style-language/schema/raw/master/csl-citation.json"}</w:instrText>
      </w:r>
      <w:r w:rsidRPr="000F0683">
        <w:rPr>
          <w:lang w:val="id-ID"/>
        </w:rPr>
        <w:fldChar w:fldCharType="separate"/>
      </w:r>
      <w:r w:rsidR="001638E5" w:rsidRPr="001638E5">
        <w:rPr>
          <w:noProof/>
          <w:lang w:val="id-ID"/>
        </w:rPr>
        <w:t>[34]</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1638E5">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5]","plainTextFormattedCitation":"[35]","previouslyFormattedCitation":"[34]"},"properties":{"noteIndex":0},"schema":"https://github.com/citation-style-language/schema/raw/master/csl-citation.json"}</w:instrText>
      </w:r>
      <w:r w:rsidRPr="000F0683">
        <w:rPr>
          <w:lang w:val="id-ID"/>
        </w:rPr>
        <w:fldChar w:fldCharType="separate"/>
      </w:r>
      <w:r w:rsidR="001638E5" w:rsidRPr="001638E5">
        <w:rPr>
          <w:noProof/>
          <w:lang w:val="id-ID"/>
        </w:rPr>
        <w:t>[35]</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F2582BC" w:rsidR="00EF49C7" w:rsidRPr="000F0683" w:rsidRDefault="005E39F5" w:rsidP="005E39F5">
      <w:pPr>
        <w:pStyle w:val="Caption"/>
        <w:rPr>
          <w:rFonts w:ascii="Times New Roman" w:hAnsi="Times New Roman"/>
          <w:b w:val="0"/>
          <w:bCs w:val="0"/>
          <w:noProof w:val="0"/>
        </w:rPr>
      </w:pPr>
      <w:bookmarkStart w:id="100" w:name="_Toc155858021"/>
      <w:bookmarkStart w:id="101"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00"/>
      <w:bookmarkEnd w:id="101"/>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242D6B"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2D05531B"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1638E5">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6]","plainTextFormattedCitation":"[36]","previouslyFormattedCitation":"[35]"},"properties":{"noteIndex":0},"schema":"https://github.com/citation-style-language/schema/raw/master/csl-citation.json"}</w:instrText>
      </w:r>
      <w:r w:rsidRPr="000F0683">
        <w:rPr>
          <w:lang w:val="id-ID"/>
        </w:rPr>
        <w:fldChar w:fldCharType="separate"/>
      </w:r>
      <w:r w:rsidR="001638E5" w:rsidRPr="001638E5">
        <w:rPr>
          <w:noProof/>
          <w:lang w:val="id-ID"/>
        </w:rPr>
        <w:t>[36]</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02" w:name="_Toc155857995"/>
      <w:bookmarkStart w:id="103" w:name="_Toc156075253"/>
      <w:bookmarkStart w:id="104" w:name="_Toc156144546"/>
      <w:r w:rsidRPr="000F0683">
        <w:t>Augmentasi Data</w:t>
      </w:r>
      <w:bookmarkEnd w:id="102"/>
      <w:bookmarkEnd w:id="103"/>
      <w:bookmarkEnd w:id="104"/>
    </w:p>
    <w:p w14:paraId="45BA9819" w14:textId="475037D9"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1638E5">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7]</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1638E5">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8]</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1638E5">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9]</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1638E5">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40]</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1638E5">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41]</w:t>
      </w:r>
      <w:r w:rsidRPr="000F0683">
        <w:rPr>
          <w:rStyle w:val="Normal3Char"/>
          <w:lang w:val="id-ID"/>
        </w:rPr>
        <w:fldChar w:fldCharType="end"/>
      </w:r>
    </w:p>
    <w:p w14:paraId="15AE4F07" w14:textId="330A4AC2"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1638E5">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2]","plainTextFormattedCitation":"[42]","previouslyFormattedCitation":"[41]"},"properties":{"noteIndex":0},"schema":"https://github.com/citation-style-language/schema/raw/master/csl-citation.json"}</w:instrText>
      </w:r>
      <w:r w:rsidRPr="000F0683">
        <w:rPr>
          <w:lang w:val="id-ID"/>
        </w:rPr>
        <w:fldChar w:fldCharType="separate"/>
      </w:r>
      <w:r w:rsidR="001638E5" w:rsidRPr="001638E5">
        <w:rPr>
          <w:noProof/>
          <w:lang w:val="id-ID"/>
        </w:rPr>
        <w:t>[42]</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513153AF"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1638E5">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3]","plainTextFormattedCitation":"[43]","previouslyFormattedCitation":"[42]"},"properties":{"noteIndex":0},"schema":"https://github.com/citation-style-language/schema/raw/master/csl-citation.json"}</w:instrText>
      </w:r>
      <w:r w:rsidRPr="000F0683">
        <w:rPr>
          <w:lang w:val="id-ID"/>
        </w:rPr>
        <w:fldChar w:fldCharType="separate"/>
      </w:r>
      <w:r w:rsidR="001638E5" w:rsidRPr="001638E5">
        <w:rPr>
          <w:noProof/>
          <w:lang w:val="id-ID"/>
        </w:rPr>
        <w:t>[43]</w:t>
      </w:r>
      <w:r w:rsidRPr="000F0683">
        <w:rPr>
          <w:lang w:val="id-ID"/>
        </w:rPr>
        <w:fldChar w:fldCharType="end"/>
      </w:r>
    </w:p>
    <w:p w14:paraId="40C6F759" w14:textId="77777777" w:rsidR="00EF49C7" w:rsidRPr="000F0683" w:rsidRDefault="00EF49C7" w:rsidP="008A6B65">
      <w:pPr>
        <w:ind w:firstLine="345"/>
        <w:rPr>
          <w:lang w:val="id-ID"/>
        </w:rPr>
      </w:pPr>
    </w:p>
    <w:p w14:paraId="54F2D5C9" w14:textId="62ADAFEE" w:rsidR="00EF49C7" w:rsidRPr="000F0683" w:rsidRDefault="005E39F5" w:rsidP="00EF49C7">
      <w:pPr>
        <w:pStyle w:val="Caption"/>
        <w:keepNext/>
        <w:rPr>
          <w:rFonts w:ascii="Times New Roman" w:hAnsi="Times New Roman"/>
          <w:b w:val="0"/>
          <w:bCs w:val="0"/>
          <w:noProof w:val="0"/>
        </w:rPr>
      </w:pPr>
      <w:bookmarkStart w:id="105" w:name="_Toc155858022"/>
      <w:bookmarkStart w:id="106"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05"/>
      <w:bookmarkEnd w:id="106"/>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B30E231" w:rsidR="00F64BC1" w:rsidRPr="000F0683" w:rsidRDefault="005E39F5" w:rsidP="005E39F5">
      <w:pPr>
        <w:pStyle w:val="Caption"/>
        <w:rPr>
          <w:rFonts w:ascii="Times New Roman" w:hAnsi="Times New Roman"/>
          <w:b w:val="0"/>
          <w:bCs w:val="0"/>
          <w:noProof w:val="0"/>
        </w:rPr>
      </w:pPr>
      <w:bookmarkStart w:id="107" w:name="_Toc155980910"/>
      <w:bookmarkStart w:id="108"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07"/>
      <w:bookmarkEnd w:id="108"/>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1AF90EB3"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1638E5">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4]","plainTextFormattedCitation":"[44]","previouslyFormattedCitation":"[43]"},"properties":{"noteIndex":0},"schema":"https://github.com/citation-style-language/schema/raw/master/csl-citation.json"}</w:instrText>
      </w:r>
      <w:r w:rsidRPr="000F0683">
        <w:rPr>
          <w:lang w:val="id-ID"/>
        </w:rPr>
        <w:fldChar w:fldCharType="separate"/>
      </w:r>
      <w:r w:rsidR="001638E5" w:rsidRPr="001638E5">
        <w:rPr>
          <w:noProof/>
          <w:lang w:val="id-ID"/>
        </w:rPr>
        <w:t>[44]</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09" w:name="_Toc155857996"/>
      <w:bookmarkStart w:id="110" w:name="_Toc156075254"/>
      <w:bookmarkStart w:id="111" w:name="_Toc156144547"/>
      <w:r w:rsidRPr="000F0683">
        <w:t>Nilai Pencilan</w:t>
      </w:r>
      <w:bookmarkEnd w:id="109"/>
      <w:bookmarkEnd w:id="110"/>
      <w:bookmarkEnd w:id="111"/>
      <w:r w:rsidR="001638E5">
        <w:rPr>
          <w:lang w:val="en-US"/>
        </w:rPr>
        <w:t xml:space="preserve"> </w:t>
      </w:r>
      <w:r w:rsidR="001638E5" w:rsidRPr="000F0683">
        <w:t>Data Rangkaian Waktu</w:t>
      </w:r>
    </w:p>
    <w:p w14:paraId="4495AC83" w14:textId="0374A335"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1638E5">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5]","plainTextFormattedCitation":"[45]","previouslyFormattedCitation":"[44]"},"properties":{"noteIndex":0},"schema":"https://github.com/citation-style-language/schema/raw/master/csl-citation.json"}</w:instrText>
      </w:r>
      <w:r w:rsidRPr="000F0683">
        <w:rPr>
          <w:lang w:val="id-ID"/>
        </w:rPr>
        <w:fldChar w:fldCharType="separate"/>
      </w:r>
      <w:r w:rsidR="001638E5" w:rsidRPr="001638E5">
        <w:rPr>
          <w:noProof/>
          <w:lang w:val="id-ID"/>
        </w:rPr>
        <w:t>[45]</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1638E5">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6]","plainTextFormattedCitation":"[46]","previouslyFormattedCitation":"[45]"},"properties":{"noteIndex":0},"schema":"https://github.com/citation-style-language/schema/raw/master/csl-citation.json"}</w:instrText>
      </w:r>
      <w:r w:rsidRPr="000F0683">
        <w:rPr>
          <w:lang w:val="id-ID"/>
        </w:rPr>
        <w:fldChar w:fldCharType="separate"/>
      </w:r>
      <w:r w:rsidR="001638E5" w:rsidRPr="001638E5">
        <w:rPr>
          <w:noProof/>
          <w:lang w:val="id-ID"/>
        </w:rPr>
        <w:t>[46]</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242D6B"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6CEA7419"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1638E5">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1638E5" w:rsidRPr="001638E5">
        <w:rPr>
          <w:noProof/>
          <w:lang w:val="id-ID"/>
        </w:rPr>
        <w:t>[47]</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12" w:name="_Toc155857997"/>
      <w:bookmarkStart w:id="113" w:name="_Toc156075255"/>
      <w:bookmarkStart w:id="114" w:name="_Toc156144548"/>
      <w:r w:rsidRPr="001638E5">
        <w:t>Multiple Seasonal-</w:t>
      </w:r>
      <w:r w:rsidR="00152DDC" w:rsidRPr="001638E5">
        <w:t>Tren</w:t>
      </w:r>
      <w:r w:rsidRPr="001638E5">
        <w:t xml:space="preserve"> decomposition using LOESS</w:t>
      </w:r>
      <w:bookmarkEnd w:id="112"/>
      <w:bookmarkEnd w:id="113"/>
      <w:bookmarkEnd w:id="114"/>
      <w:r w:rsidR="001638E5">
        <w:rPr>
          <w:lang w:val="en-US"/>
        </w:rPr>
        <w:t xml:space="preserve"> (MSTL)</w:t>
      </w:r>
    </w:p>
    <w:p w14:paraId="21558A50" w14:textId="08678BAC"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1638E5">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8]","plainTextFormattedCitation":"[48]","previouslyFormattedCitation":"[47]"},"properties":{"noteIndex":0},"schema":"https://github.com/citation-style-language/schema/raw/master/csl-citation.json"}</w:instrText>
      </w:r>
      <w:r w:rsidR="006B1348" w:rsidRPr="000F0683">
        <w:rPr>
          <w:lang w:val="id-ID"/>
        </w:rPr>
        <w:fldChar w:fldCharType="separate"/>
      </w:r>
      <w:r w:rsidR="001638E5" w:rsidRPr="001638E5">
        <w:rPr>
          <w:noProof/>
          <w:lang w:val="id-ID"/>
        </w:rPr>
        <w:t>[48]</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242D6B"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242D6B"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15" w:name="_Toc155857998"/>
      <w:bookmarkStart w:id="116" w:name="_Toc156075256"/>
      <w:bookmarkStart w:id="117" w:name="_Toc156144549"/>
      <w:r w:rsidRPr="005E375A">
        <w:t>Time Lag Plot</w:t>
      </w:r>
      <w:bookmarkEnd w:id="115"/>
      <w:bookmarkEnd w:id="116"/>
      <w:r w:rsidR="005E375A">
        <w:rPr>
          <w:lang w:val="en-US"/>
        </w:rPr>
        <w:t xml:space="preserve"> (TLP)</w:t>
      </w:r>
      <w:bookmarkEnd w:id="117"/>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18" w:name="_Toc155857999"/>
      <w:bookmarkStart w:id="119" w:name="_Toc156075257"/>
      <w:bookmarkStart w:id="120" w:name="_Toc156144550"/>
      <w:r w:rsidRPr="001638E5">
        <w:t>Transformasi Data</w:t>
      </w:r>
      <w:r w:rsidR="00A36B32" w:rsidRPr="001638E5">
        <w:t xml:space="preserve"> Rangkaian Waktu</w:t>
      </w:r>
      <w:bookmarkEnd w:id="118"/>
      <w:bookmarkEnd w:id="119"/>
      <w:bookmarkEnd w:id="120"/>
    </w:p>
    <w:p w14:paraId="65C6F106" w14:textId="37F185BD"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1638E5">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9]","plainTextFormattedCitation":"[49]","previouslyFormattedCitation":"[48]"},"properties":{"noteIndex":0},"schema":"https://github.com/citation-style-language/schema/raw/master/csl-citation.json"}</w:instrText>
      </w:r>
      <w:r w:rsidR="00F64BC1" w:rsidRPr="000F0683">
        <w:rPr>
          <w:lang w:val="id-ID" w:eastAsia="en-GB"/>
        </w:rPr>
        <w:fldChar w:fldCharType="separate"/>
      </w:r>
      <w:r w:rsidR="001638E5" w:rsidRPr="001638E5">
        <w:rPr>
          <w:noProof/>
          <w:lang w:val="id-ID" w:eastAsia="en-GB"/>
        </w:rPr>
        <w:t>[49]</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1638E5">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1638E5" w:rsidRPr="001638E5">
        <w:rPr>
          <w:noProof/>
          <w:lang w:val="id-ID" w:eastAsia="en-GB"/>
        </w:rPr>
        <w:t>[50]</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242D6B"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32D98EC1"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1638E5">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0]","plainTextFormattedCitation":"[50]","previouslyFormattedCitation":"[49]"},"properties":{"noteIndex":0},"schema":"https://github.com/citation-style-language/schema/raw/master/csl-citation.json"}</w:instrText>
      </w:r>
      <w:r w:rsidR="00F64BC1" w:rsidRPr="000F0683">
        <w:rPr>
          <w:lang w:val="id-ID"/>
        </w:rPr>
        <w:fldChar w:fldCharType="separate"/>
      </w:r>
      <w:r w:rsidR="001638E5" w:rsidRPr="001638E5">
        <w:rPr>
          <w:noProof/>
          <w:lang w:val="id-ID"/>
        </w:rPr>
        <w:t>[50]</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242D6B"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21" w:name="_Toc156144551"/>
      <w:r>
        <w:t>Tahapan Penelitian</w:t>
      </w:r>
      <w:bookmarkEnd w:id="121"/>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43pt;height:291pt" o:ole="">
            <v:imagedata r:id="rId27" o:title=""/>
          </v:shape>
          <o:OLEObject Type="Embed" ProgID="Visio.Drawing.15" ShapeID="_x0000_i1048" DrawAspect="Content" ObjectID="_1767660197" r:id="rId28"/>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1638E5">
      <w:pPr>
        <w:pStyle w:val="Heading1"/>
      </w:pPr>
      <w:bookmarkStart w:id="122" w:name="_Toc155858000"/>
      <w:bookmarkStart w:id="123" w:name="_Toc156075258"/>
      <w:bookmarkStart w:id="124" w:name="_Toc156144552"/>
      <w:r w:rsidRPr="00205371">
        <w:lastRenderedPageBreak/>
        <w:t>BAB IV</w:t>
      </w:r>
      <w:r w:rsidRPr="00205371">
        <w:br/>
      </w:r>
      <w:r w:rsidR="009567CB" w:rsidRPr="00205371">
        <w:t>HASIL DAN PEMBAHASAN</w:t>
      </w:r>
      <w:bookmarkEnd w:id="122"/>
      <w:bookmarkEnd w:id="123"/>
      <w:bookmarkEnd w:id="124"/>
    </w:p>
    <w:p w14:paraId="35782CCE" w14:textId="71F72B7B" w:rsidR="00660522" w:rsidRPr="00205371" w:rsidRDefault="00BF4290" w:rsidP="001638E5">
      <w:pPr>
        <w:pStyle w:val="Heading4"/>
      </w:pPr>
      <w:bookmarkStart w:id="125" w:name="_Toc156075259"/>
      <w:bookmarkStart w:id="126" w:name="_Toc156144553"/>
      <w:r w:rsidRPr="00205371">
        <w:t>Analisis Sentimen</w:t>
      </w:r>
      <w:bookmarkEnd w:id="125"/>
      <w:bookmarkEnd w:id="126"/>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78DF1CB8" w:rsidR="00E32E2B" w:rsidRPr="004E5F00" w:rsidRDefault="005E39F5" w:rsidP="005E39F5">
      <w:pPr>
        <w:pStyle w:val="Caption"/>
        <w:rPr>
          <w:rFonts w:ascii="Times New Roman" w:hAnsi="Times New Roman"/>
          <w:b w:val="0"/>
          <w:bCs w:val="0"/>
          <w:i/>
          <w:iCs/>
          <w:noProof w:val="0"/>
          <w:lang w:val="en-US"/>
        </w:rPr>
      </w:pPr>
      <w:bookmarkStart w:id="127" w:name="_Toc155980911"/>
      <w:bookmarkStart w:id="128"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27"/>
      <w:bookmarkEnd w:id="128"/>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7C933A19" w:rsidR="00EB302D" w:rsidRPr="00205371" w:rsidRDefault="005E39F5" w:rsidP="005E39F5">
      <w:pPr>
        <w:pStyle w:val="Caption"/>
        <w:rPr>
          <w:rFonts w:ascii="Times New Roman" w:hAnsi="Times New Roman"/>
          <w:b w:val="0"/>
          <w:bCs w:val="0"/>
          <w:noProof w:val="0"/>
        </w:rPr>
      </w:pPr>
      <w:bookmarkStart w:id="129" w:name="_Toc155858023"/>
      <w:bookmarkStart w:id="130"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29"/>
      <w:bookmarkEnd w:id="13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1" w:name="_Toc156075260"/>
      <w:bookmarkStart w:id="132" w:name="_Toc156144554"/>
      <w:r w:rsidRPr="00205371">
        <w:rPr>
          <w:lang w:val="id-ID"/>
        </w:rPr>
        <w:t>Pembangunan Model</w:t>
      </w:r>
      <w:r w:rsidR="00921B6D" w:rsidRPr="00205371">
        <w:rPr>
          <w:lang w:val="id-ID"/>
        </w:rPr>
        <w:t xml:space="preserve"> Analisis Sentimen</w:t>
      </w:r>
      <w:bookmarkEnd w:id="131"/>
      <w:bookmarkEnd w:id="132"/>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33" w:name="_Toc156075261"/>
      <w:bookmarkStart w:id="134" w:name="_Toc156144555"/>
      <w:r w:rsidRPr="00205371">
        <w:rPr>
          <w:lang w:val="id-ID" w:eastAsia="en-GB"/>
        </w:rPr>
        <w:t>Hasil Model Analisis Sentimen</w:t>
      </w:r>
      <w:bookmarkEnd w:id="133"/>
      <w:bookmarkEnd w:id="134"/>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5F029C05" w:rsidR="00EB302D" w:rsidRPr="00205371" w:rsidRDefault="005E39F5" w:rsidP="005E39F5">
      <w:pPr>
        <w:pStyle w:val="Caption"/>
        <w:rPr>
          <w:rFonts w:ascii="Times New Roman" w:hAnsi="Times New Roman"/>
          <w:b w:val="0"/>
          <w:bCs w:val="0"/>
          <w:noProof w:val="0"/>
        </w:rPr>
      </w:pPr>
      <w:bookmarkStart w:id="135" w:name="_Toc155858024"/>
      <w:bookmarkStart w:id="136"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35"/>
      <w:bookmarkEnd w:id="13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F249FFF" w:rsidR="003568F2" w:rsidRPr="00205371" w:rsidRDefault="005E39F5" w:rsidP="005E39F5">
      <w:pPr>
        <w:pStyle w:val="Caption"/>
        <w:rPr>
          <w:rFonts w:ascii="Times New Roman" w:hAnsi="Times New Roman"/>
          <w:b w:val="0"/>
          <w:bCs w:val="0"/>
          <w:noProof w:val="0"/>
        </w:rPr>
      </w:pPr>
      <w:bookmarkStart w:id="137" w:name="_Toc155980912"/>
      <w:bookmarkStart w:id="138"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37"/>
      <w:bookmarkEnd w:id="138"/>
    </w:p>
    <w:p w14:paraId="547B5C36" w14:textId="77777777" w:rsidR="003568F2" w:rsidRPr="00205371" w:rsidRDefault="003568F2" w:rsidP="008A6B65">
      <w:pPr>
        <w:pStyle w:val="Normal4"/>
        <w:ind w:left="0" w:firstLine="0"/>
        <w:jc w:val="center"/>
        <w:rPr>
          <w:lang w:val="id-ID"/>
        </w:rPr>
      </w:pPr>
    </w:p>
    <w:p w14:paraId="10B54997" w14:textId="7C94B505" w:rsidR="001D5304" w:rsidRPr="00361252" w:rsidRDefault="005E39F5" w:rsidP="005E39F5">
      <w:pPr>
        <w:pStyle w:val="Caption"/>
        <w:rPr>
          <w:rFonts w:ascii="Times New Roman" w:hAnsi="Times New Roman"/>
          <w:b w:val="0"/>
          <w:bCs w:val="0"/>
          <w:noProof w:val="0"/>
          <w:lang w:val="en-US"/>
        </w:rPr>
      </w:pPr>
      <w:bookmarkStart w:id="139" w:name="_Toc155858025"/>
      <w:bookmarkStart w:id="140"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39"/>
      <w:bookmarkEnd w:id="140"/>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08FA4FF9" w14:textId="2243402C" w:rsidR="003568F2" w:rsidRDefault="0042484C" w:rsidP="0042484C">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xml:space="preserve">. Variabel linear increase juga ditambahkan ke dalam model. </w:t>
      </w:r>
    </w:p>
    <w:p w14:paraId="75F58D6C" w14:textId="50438564" w:rsidR="0042484C" w:rsidRPr="0042484C" w:rsidRDefault="0042484C" w:rsidP="0042484C">
      <w:pPr>
        <w:pStyle w:val="Image"/>
        <w:rPr>
          <w:lang w:val="en-US"/>
        </w:rPr>
      </w:pPr>
    </w:p>
    <w:p w14:paraId="4AFD3338" w14:textId="77777777" w:rsidR="003568F2" w:rsidRPr="00205371" w:rsidRDefault="003568F2" w:rsidP="008A6B65">
      <w:pPr>
        <w:pStyle w:val="Normal4"/>
        <w:rPr>
          <w:lang w:val="id-ID"/>
        </w:rPr>
      </w:pPr>
    </w:p>
    <w:p w14:paraId="69F9C727" w14:textId="77777777" w:rsidR="00F03507" w:rsidRPr="00205371" w:rsidRDefault="009132AA" w:rsidP="001638E5">
      <w:pPr>
        <w:pStyle w:val="Heading4"/>
      </w:pPr>
      <w:bookmarkStart w:id="141" w:name="_Toc156075262"/>
      <w:bookmarkStart w:id="142" w:name="_Toc156144556"/>
      <w:r w:rsidRPr="00205371">
        <w:t>Analisis Data Eksplorasi</w:t>
      </w:r>
      <w:bookmarkEnd w:id="141"/>
      <w:bookmarkEnd w:id="142"/>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BDB55A3" w:rsidR="002A5920" w:rsidRPr="00205371" w:rsidRDefault="005E39F5" w:rsidP="005E39F5">
      <w:pPr>
        <w:pStyle w:val="Caption"/>
        <w:rPr>
          <w:rFonts w:ascii="Times New Roman" w:hAnsi="Times New Roman"/>
          <w:b w:val="0"/>
          <w:bCs w:val="0"/>
          <w:noProof w:val="0"/>
        </w:rPr>
      </w:pPr>
      <w:bookmarkStart w:id="143" w:name="_Toc155980913"/>
      <w:bookmarkStart w:id="144"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43"/>
      <w:bookmarkEnd w:id="144"/>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5" w:name="_Toc156144557"/>
      <w:r w:rsidRPr="00152DDC">
        <w:rPr>
          <w:i/>
          <w:iCs/>
          <w:lang w:val="id-ID"/>
        </w:rPr>
        <w:lastRenderedPageBreak/>
        <w:t>Time Lag Plot</w:t>
      </w:r>
      <w:r w:rsidRPr="00205371">
        <w:rPr>
          <w:lang w:val="id-ID"/>
        </w:rPr>
        <w:t xml:space="preserve"> (TLP)</w:t>
      </w:r>
      <w:bookmarkEnd w:id="145"/>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2A1B359" w:rsidR="00586305" w:rsidRPr="00205371" w:rsidRDefault="005E39F5" w:rsidP="005E39F5">
      <w:pPr>
        <w:pStyle w:val="Caption"/>
        <w:rPr>
          <w:rFonts w:ascii="Times New Roman" w:hAnsi="Times New Roman"/>
          <w:b w:val="0"/>
          <w:bCs w:val="0"/>
          <w:noProof w:val="0"/>
        </w:rPr>
      </w:pPr>
      <w:bookmarkStart w:id="146" w:name="_Toc155980914"/>
      <w:bookmarkStart w:id="147"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46"/>
      <w:bookmarkEnd w:id="147"/>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48" w:name="_Toc156144558"/>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48"/>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BEB5B1C" w:rsidR="0017596D" w:rsidRPr="00361252" w:rsidRDefault="005E39F5" w:rsidP="005E39F5">
      <w:pPr>
        <w:pStyle w:val="Caption"/>
        <w:rPr>
          <w:rFonts w:ascii="Times New Roman" w:hAnsi="Times New Roman"/>
          <w:b w:val="0"/>
          <w:bCs w:val="0"/>
          <w:noProof w:val="0"/>
          <w:lang w:val="en-US"/>
        </w:rPr>
      </w:pPr>
      <w:bookmarkStart w:id="149" w:name="_Toc155980915"/>
      <w:bookmarkStart w:id="150"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49"/>
      <w:bookmarkEnd w:id="150"/>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7DE587" w:rsidR="00FC2F22" w:rsidRPr="00205371" w:rsidRDefault="005E39F5" w:rsidP="005E39F5">
      <w:pPr>
        <w:pStyle w:val="Caption"/>
        <w:rPr>
          <w:rFonts w:ascii="Times New Roman" w:hAnsi="Times New Roman"/>
          <w:b w:val="0"/>
          <w:bCs w:val="0"/>
          <w:noProof w:val="0"/>
        </w:rPr>
      </w:pPr>
      <w:bookmarkStart w:id="151" w:name="_Toc155980916"/>
      <w:bookmarkStart w:id="152"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51"/>
      <w:bookmarkEnd w:id="152"/>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3" w:name="_Toc156144559"/>
      <w:r w:rsidRPr="00205371">
        <w:rPr>
          <w:i/>
          <w:iCs/>
          <w:lang w:val="id-ID"/>
        </w:rPr>
        <w:t>Outlier</w:t>
      </w:r>
      <w:r w:rsidR="00C74FE5" w:rsidRPr="00205371">
        <w:rPr>
          <w:i/>
          <w:iCs/>
          <w:lang w:val="id-ID"/>
        </w:rPr>
        <w:t xml:space="preserve"> </w:t>
      </w:r>
      <w:r w:rsidR="00C74FE5" w:rsidRPr="00205371">
        <w:rPr>
          <w:lang w:val="id-ID"/>
        </w:rPr>
        <w:t>(Nilai Pencilan)</w:t>
      </w:r>
      <w:bookmarkEnd w:id="153"/>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53B0BD36" w:rsidR="00DC5F9F" w:rsidRPr="00361252" w:rsidRDefault="005E39F5" w:rsidP="005E39F5">
      <w:pPr>
        <w:pStyle w:val="Caption"/>
        <w:rPr>
          <w:rFonts w:ascii="Times New Roman" w:hAnsi="Times New Roman"/>
          <w:b w:val="0"/>
          <w:bCs w:val="0"/>
          <w:noProof w:val="0"/>
          <w:lang w:val="en-US"/>
        </w:rPr>
      </w:pPr>
      <w:bookmarkStart w:id="154" w:name="_Toc155980917"/>
      <w:bookmarkStart w:id="155"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54"/>
      <w:bookmarkEnd w:id="155"/>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Interquartile Range</w:t>
      </w:r>
      <w:r w:rsidR="004A24E6" w:rsidRPr="004A24E6">
        <w:rPr>
          <w:i/>
          <w:iCs/>
          <w:lang w:val="id-ID" w:eastAsia="en-GB"/>
        </w:rPr>
        <w:t xml:space="preserv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56" w:name="_Toc156144560"/>
      <w:r w:rsidRPr="00205371">
        <w:rPr>
          <w:lang w:val="id-ID"/>
        </w:rPr>
        <w:t xml:space="preserve">Tes </w:t>
      </w:r>
      <w:r w:rsidR="008A6B65" w:rsidRPr="00205371">
        <w:rPr>
          <w:lang w:val="id-ID"/>
        </w:rPr>
        <w:t>Stasioner</w:t>
      </w:r>
      <w:bookmarkEnd w:id="156"/>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57" w:name="_Toc156075263"/>
      <w:bookmarkStart w:id="158" w:name="_Toc156144561"/>
      <w:r w:rsidRPr="00205371">
        <w:rPr>
          <w:lang w:eastAsia="en-GB"/>
        </w:rPr>
        <w:t>Peramalan Deret Waktu</w:t>
      </w:r>
      <w:bookmarkEnd w:id="157"/>
      <w:bookmarkEnd w:id="158"/>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59" w:name="_Toc155980918"/>
      <w:bookmarkStart w:id="160"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59"/>
      <w:bookmarkEnd w:id="160"/>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w:t>
      </w:r>
      <w:r w:rsidR="004A24E6">
        <w:rPr>
          <w:lang w:val="en-US" w:eastAsia="en-GB"/>
        </w:rPr>
        <w:t>Temporal Fusion Transformers (TFT)</w:t>
      </w:r>
      <w:r w:rsidR="004A24E6">
        <w:rPr>
          <w:lang w:val="en-US" w:eastAsia="en-GB"/>
        </w:rPr>
        <w:t xml:space="preserve">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w:t>
      </w:r>
      <w:r w:rsidR="004A24E6">
        <w:rPr>
          <w:lang w:val="en-US" w:eastAsia="en-GB"/>
        </w:rPr>
        <w:t xml:space="preserve">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5B91AE6" w:rsidR="00261EC3" w:rsidRPr="00205371" w:rsidRDefault="005E39F5" w:rsidP="00D9561E">
      <w:pPr>
        <w:pStyle w:val="Caption"/>
        <w:rPr>
          <w:rFonts w:ascii="Times New Roman" w:hAnsi="Times New Roman"/>
          <w:b w:val="0"/>
          <w:bCs w:val="0"/>
          <w:noProof w:val="0"/>
        </w:rPr>
      </w:pPr>
      <w:bookmarkStart w:id="161" w:name="_Toc155858026"/>
      <w:bookmarkStart w:id="162"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1"/>
      <w:bookmarkEnd w:id="162"/>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3" w:name="_Toc156144562"/>
      <w:r w:rsidRPr="00205371">
        <w:rPr>
          <w:lang w:val="id-ID"/>
        </w:rPr>
        <w:t>TFT Model Dasar</w:t>
      </w:r>
      <w:bookmarkEnd w:id="163"/>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64" w:name="_Toc155980919"/>
      <w:bookmarkStart w:id="165"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64"/>
      <w:r w:rsidR="00514AB9" w:rsidRPr="00205371">
        <w:rPr>
          <w:rFonts w:ascii="Times New Roman" w:hAnsi="Times New Roman"/>
          <w:b w:val="0"/>
          <w:bCs w:val="0"/>
          <w:noProof w:val="0"/>
        </w:rPr>
        <w:t xml:space="preserve"> TFT Dasar</w:t>
      </w:r>
      <w:bookmarkEnd w:id="165"/>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66" w:name="_Toc155858027"/>
      <w:bookmarkStart w:id="167"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66"/>
      <w:r w:rsidR="00514AB9" w:rsidRPr="00205371">
        <w:rPr>
          <w:rFonts w:ascii="Times New Roman" w:hAnsi="Times New Roman"/>
          <w:b w:val="0"/>
          <w:bCs w:val="0"/>
          <w:noProof w:val="0"/>
        </w:rPr>
        <w:t xml:space="preserve"> TFT Dasar</w:t>
      </w:r>
      <w:bookmarkEnd w:id="16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68" w:name="_Toc155980920"/>
      <w:bookmarkStart w:id="169"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68"/>
      <w:r w:rsidR="00514AB9" w:rsidRPr="00205371">
        <w:rPr>
          <w:rFonts w:ascii="Times New Roman" w:hAnsi="Times New Roman"/>
          <w:b w:val="0"/>
          <w:bCs w:val="0"/>
          <w:noProof w:val="0"/>
        </w:rPr>
        <w:t>Model TFT Dasar</w:t>
      </w:r>
      <w:bookmarkEnd w:id="169"/>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0" w:name="_Toc156144563"/>
      <w:r w:rsidRPr="00205371">
        <w:rPr>
          <w:lang w:val="id-ID"/>
        </w:rPr>
        <w:t>Model TFT tanpa Volume dan Sentimen</w:t>
      </w:r>
      <w:bookmarkEnd w:id="170"/>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71"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1"/>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172"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2"/>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173"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4" w:name="_Toc155858001"/>
      <w:bookmarkEnd w:id="173"/>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1638E5">
      <w:pPr>
        <w:pStyle w:val="Heading1"/>
      </w:pPr>
      <w:bookmarkStart w:id="175" w:name="_Toc156075264"/>
      <w:bookmarkStart w:id="176" w:name="_Toc156144564"/>
      <w:r w:rsidRPr="00205371">
        <w:lastRenderedPageBreak/>
        <w:t>BAB V</w:t>
      </w:r>
      <w:r w:rsidRPr="00205371">
        <w:br/>
      </w:r>
      <w:r w:rsidR="009567CB" w:rsidRPr="00205371">
        <w:t>KESIMPULAN DAN SARAN</w:t>
      </w:r>
      <w:bookmarkEnd w:id="174"/>
      <w:bookmarkEnd w:id="175"/>
      <w:bookmarkEnd w:id="17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177" w:name="_Toc156075265"/>
      <w:bookmarkStart w:id="178" w:name="_Toc156144565"/>
      <w:r w:rsidRPr="00205371">
        <w:lastRenderedPageBreak/>
        <w:t>BAB V</w:t>
      </w:r>
      <w:r w:rsidR="00AA02AE" w:rsidRPr="00205371">
        <w:t>I</w:t>
      </w:r>
      <w:r w:rsidRPr="00205371">
        <w:br/>
        <w:t>DAFTAR PUSTAKA</w:t>
      </w:r>
      <w:bookmarkEnd w:id="177"/>
      <w:bookmarkEnd w:id="178"/>
    </w:p>
    <w:p w14:paraId="1C33D970" w14:textId="2E90AC38" w:rsidR="001638E5" w:rsidRPr="001638E5" w:rsidRDefault="00FA79AF" w:rsidP="001638E5">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1638E5" w:rsidRPr="001638E5">
        <w:rPr>
          <w:noProof/>
        </w:rPr>
        <w:t>[1]</w:t>
      </w:r>
      <w:r w:rsidR="001638E5" w:rsidRPr="001638E5">
        <w:rPr>
          <w:noProof/>
        </w:rPr>
        <w:tab/>
        <w:t xml:space="preserve">L. Zhao, “The function and impact of cryptocurrency and data technology in the context of financial technology: introduction to the issue,” </w:t>
      </w:r>
      <w:r w:rsidR="001638E5" w:rsidRPr="001638E5">
        <w:rPr>
          <w:i/>
          <w:iCs/>
          <w:noProof/>
        </w:rPr>
        <w:t>Financ. Innov.</w:t>
      </w:r>
      <w:r w:rsidR="001638E5" w:rsidRPr="001638E5">
        <w:rPr>
          <w:noProof/>
        </w:rPr>
        <w:t>, vol. 7, no. 1, 2021, doi: 10.1186/s40854-021-00301-w.</w:t>
      </w:r>
    </w:p>
    <w:p w14:paraId="0C2951FE" w14:textId="77777777" w:rsidR="001638E5" w:rsidRPr="001638E5" w:rsidRDefault="001638E5" w:rsidP="001638E5">
      <w:pPr>
        <w:widowControl w:val="0"/>
        <w:autoSpaceDE w:val="0"/>
        <w:autoSpaceDN w:val="0"/>
        <w:adjustRightInd w:val="0"/>
        <w:ind w:left="640" w:hanging="640"/>
        <w:rPr>
          <w:noProof/>
        </w:rPr>
      </w:pPr>
      <w:r w:rsidRPr="001638E5">
        <w:rPr>
          <w:noProof/>
        </w:rPr>
        <w:t>[2]</w:t>
      </w:r>
      <w:r w:rsidRPr="001638E5">
        <w:rPr>
          <w:noProof/>
        </w:rPr>
        <w:tab/>
        <w:t xml:space="preserve">A. H. Al-Nefaie and T. H. H. Aldhyani, “Bitcoin Price Forecasting and Trading: Data Analytics Approaches,” </w:t>
      </w:r>
      <w:r w:rsidRPr="001638E5">
        <w:rPr>
          <w:i/>
          <w:iCs/>
          <w:noProof/>
        </w:rPr>
        <w:t>Electron.</w:t>
      </w:r>
      <w:r w:rsidRPr="001638E5">
        <w:rPr>
          <w:noProof/>
        </w:rPr>
        <w:t>, vol. 11, no. 24, 2022, doi: 10.3390/electronics11244088.</w:t>
      </w:r>
    </w:p>
    <w:p w14:paraId="283B2882" w14:textId="77777777" w:rsidR="001638E5" w:rsidRPr="001638E5" w:rsidRDefault="001638E5" w:rsidP="001638E5">
      <w:pPr>
        <w:widowControl w:val="0"/>
        <w:autoSpaceDE w:val="0"/>
        <w:autoSpaceDN w:val="0"/>
        <w:adjustRightInd w:val="0"/>
        <w:ind w:left="640" w:hanging="640"/>
        <w:rPr>
          <w:noProof/>
        </w:rPr>
      </w:pPr>
      <w:r w:rsidRPr="001638E5">
        <w:rPr>
          <w:noProof/>
        </w:rPr>
        <w:t>[3]</w:t>
      </w:r>
      <w:r w:rsidRPr="001638E5">
        <w:rPr>
          <w:noProof/>
        </w:rPr>
        <w:tab/>
        <w:t xml:space="preserve">U. Rahardja, Q. Aini, E. Purnamaharahap, and R. Raihan, “GOOD, BAD AND DARK BITCOIN: A Systematic Literature Review,” </w:t>
      </w:r>
      <w:r w:rsidRPr="001638E5">
        <w:rPr>
          <w:i/>
          <w:iCs/>
          <w:noProof/>
        </w:rPr>
        <w:t>Aptisi Trans. Technopreneursh.</w:t>
      </w:r>
      <w:r w:rsidRPr="001638E5">
        <w:rPr>
          <w:noProof/>
        </w:rPr>
        <w:t>, vol. 3, no. 2, pp. 1–5, 2021, doi: 10.34306/att.v3i2.175.</w:t>
      </w:r>
    </w:p>
    <w:p w14:paraId="008DD5A7" w14:textId="77777777" w:rsidR="001638E5" w:rsidRPr="001638E5" w:rsidRDefault="001638E5" w:rsidP="001638E5">
      <w:pPr>
        <w:widowControl w:val="0"/>
        <w:autoSpaceDE w:val="0"/>
        <w:autoSpaceDN w:val="0"/>
        <w:adjustRightInd w:val="0"/>
        <w:ind w:left="640" w:hanging="640"/>
        <w:rPr>
          <w:noProof/>
        </w:rPr>
      </w:pPr>
      <w:r w:rsidRPr="001638E5">
        <w:rPr>
          <w:noProof/>
        </w:rPr>
        <w:t>[4]</w:t>
      </w:r>
      <w:r w:rsidRPr="001638E5">
        <w:rPr>
          <w:noProof/>
        </w:rPr>
        <w:tab/>
        <w:t xml:space="preserve">D. Higdon, J. Nelson, and J. Ibarra, JuanAbraham, “Cryptocurrency price prediction using tweet volumes and sentiment analysis,” </w:t>
      </w:r>
      <w:r w:rsidRPr="001638E5">
        <w:rPr>
          <w:i/>
          <w:iCs/>
          <w:noProof/>
        </w:rPr>
        <w:t>SMU Data Sci. Rev.</w:t>
      </w:r>
      <w:r w:rsidRPr="001638E5">
        <w:rPr>
          <w:noProof/>
        </w:rPr>
        <w:t>, vol. 1, no. 3, p. 1, 2018.</w:t>
      </w:r>
    </w:p>
    <w:p w14:paraId="5C4A13A6" w14:textId="77777777" w:rsidR="001638E5" w:rsidRPr="001638E5" w:rsidRDefault="001638E5" w:rsidP="001638E5">
      <w:pPr>
        <w:widowControl w:val="0"/>
        <w:autoSpaceDE w:val="0"/>
        <w:autoSpaceDN w:val="0"/>
        <w:adjustRightInd w:val="0"/>
        <w:ind w:left="640" w:hanging="640"/>
        <w:rPr>
          <w:noProof/>
        </w:rPr>
      </w:pPr>
      <w:r w:rsidRPr="001638E5">
        <w:rPr>
          <w:noProof/>
        </w:rPr>
        <w:t>[5]</w:t>
      </w:r>
      <w:r w:rsidRPr="001638E5">
        <w:rPr>
          <w:noProof/>
        </w:rPr>
        <w:tab/>
        <w:t>U.S. Security and Exchange Commission, “Division of Market Regulation.” https://www.sec.gov/divisions/marketreg/mrfaqregsho1204.htm</w:t>
      </w:r>
    </w:p>
    <w:p w14:paraId="20E0B90D" w14:textId="77777777" w:rsidR="001638E5" w:rsidRPr="001638E5" w:rsidRDefault="001638E5" w:rsidP="001638E5">
      <w:pPr>
        <w:widowControl w:val="0"/>
        <w:autoSpaceDE w:val="0"/>
        <w:autoSpaceDN w:val="0"/>
        <w:adjustRightInd w:val="0"/>
        <w:ind w:left="640" w:hanging="640"/>
        <w:rPr>
          <w:noProof/>
        </w:rPr>
      </w:pPr>
      <w:r w:rsidRPr="001638E5">
        <w:rPr>
          <w:noProof/>
        </w:rPr>
        <w:t>[6]</w:t>
      </w:r>
      <w:r w:rsidRPr="001638E5">
        <w:rPr>
          <w:noProof/>
        </w:rPr>
        <w:tab/>
        <w:t xml:space="preserve">A. Arratia and A. X. López-Barrantes, “Do Google Trends forecast bitcoins? Stylized facts and statistical evidence,” </w:t>
      </w:r>
      <w:r w:rsidRPr="001638E5">
        <w:rPr>
          <w:i/>
          <w:iCs/>
          <w:noProof/>
        </w:rPr>
        <w:t>J. Bank. Financ. Technol.</w:t>
      </w:r>
      <w:r w:rsidRPr="001638E5">
        <w:rPr>
          <w:noProof/>
        </w:rPr>
        <w:t>, pp. 1–12, 2021, doi: 10.1007/s42786-021-00027-4.</w:t>
      </w:r>
    </w:p>
    <w:p w14:paraId="6827DC52" w14:textId="77777777" w:rsidR="001638E5" w:rsidRPr="001638E5" w:rsidRDefault="001638E5" w:rsidP="001638E5">
      <w:pPr>
        <w:widowControl w:val="0"/>
        <w:autoSpaceDE w:val="0"/>
        <w:autoSpaceDN w:val="0"/>
        <w:adjustRightInd w:val="0"/>
        <w:ind w:left="640" w:hanging="640"/>
        <w:rPr>
          <w:noProof/>
        </w:rPr>
      </w:pPr>
      <w:r w:rsidRPr="001638E5">
        <w:rPr>
          <w:noProof/>
        </w:rPr>
        <w:t>[7]</w:t>
      </w:r>
      <w:r w:rsidRPr="001638E5">
        <w:rPr>
          <w:noProof/>
        </w:rPr>
        <w:tab/>
        <w:t xml:space="preserve">H. Choi and H. Varian, “Predicting the Present with Google Trends,” </w:t>
      </w:r>
      <w:r w:rsidRPr="001638E5">
        <w:rPr>
          <w:i/>
          <w:iCs/>
          <w:noProof/>
        </w:rPr>
        <w:t>Econ. Rec.</w:t>
      </w:r>
      <w:r w:rsidRPr="001638E5">
        <w:rPr>
          <w:noProof/>
        </w:rPr>
        <w:t>, vol. 88, no. SUPPL.1, pp. 2–9, 2012, doi: 10.1111/j.1475-4932.2012.00809.x.</w:t>
      </w:r>
    </w:p>
    <w:p w14:paraId="5C3C2342" w14:textId="77777777" w:rsidR="001638E5" w:rsidRPr="001638E5" w:rsidRDefault="001638E5" w:rsidP="001638E5">
      <w:pPr>
        <w:widowControl w:val="0"/>
        <w:autoSpaceDE w:val="0"/>
        <w:autoSpaceDN w:val="0"/>
        <w:adjustRightInd w:val="0"/>
        <w:ind w:left="640" w:hanging="640"/>
        <w:rPr>
          <w:noProof/>
        </w:rPr>
      </w:pPr>
      <w:r w:rsidRPr="001638E5">
        <w:rPr>
          <w:noProof/>
        </w:rPr>
        <w:t>[8]</w:t>
      </w:r>
      <w:r w:rsidRPr="001638E5">
        <w:rPr>
          <w:noProof/>
        </w:rPr>
        <w:tab/>
        <w:t xml:space="preserve">E. Gemici and M. Polat, “Relationship between price and volume in the Bitcoin market,” </w:t>
      </w:r>
      <w:r w:rsidRPr="001638E5">
        <w:rPr>
          <w:i/>
          <w:iCs/>
          <w:noProof/>
        </w:rPr>
        <w:t>J. Risk Financ.</w:t>
      </w:r>
      <w:r w:rsidRPr="001638E5">
        <w:rPr>
          <w:noProof/>
        </w:rPr>
        <w:t>, vol. 20, no. 5, pp. 435–444, 2019, doi: 10.1108/JRF-07-2018-0111.</w:t>
      </w:r>
    </w:p>
    <w:p w14:paraId="0A218348" w14:textId="77777777" w:rsidR="001638E5" w:rsidRPr="001638E5" w:rsidRDefault="001638E5" w:rsidP="001638E5">
      <w:pPr>
        <w:widowControl w:val="0"/>
        <w:autoSpaceDE w:val="0"/>
        <w:autoSpaceDN w:val="0"/>
        <w:adjustRightInd w:val="0"/>
        <w:ind w:left="640" w:hanging="640"/>
        <w:rPr>
          <w:noProof/>
        </w:rPr>
      </w:pPr>
      <w:r w:rsidRPr="001638E5">
        <w:rPr>
          <w:noProof/>
        </w:rPr>
        <w:t>[9]</w:t>
      </w:r>
      <w:r w:rsidRPr="001638E5">
        <w:rPr>
          <w:noProof/>
        </w:rPr>
        <w:tab/>
        <w:t>S. Mehtab and J. Sen, “Stock Price Prediction Using Convolutional Neural Networks on a Multivariate Timeseries,” 2020, doi: 10.36227/techrxiv.15088734.v1.</w:t>
      </w:r>
    </w:p>
    <w:p w14:paraId="42B60EA3" w14:textId="77777777" w:rsidR="001638E5" w:rsidRPr="001638E5" w:rsidRDefault="001638E5" w:rsidP="001638E5">
      <w:pPr>
        <w:widowControl w:val="0"/>
        <w:autoSpaceDE w:val="0"/>
        <w:autoSpaceDN w:val="0"/>
        <w:adjustRightInd w:val="0"/>
        <w:ind w:left="640" w:hanging="640"/>
        <w:rPr>
          <w:noProof/>
        </w:rPr>
      </w:pPr>
      <w:r w:rsidRPr="001638E5">
        <w:rPr>
          <w:noProof/>
        </w:rPr>
        <w:t>[10]</w:t>
      </w:r>
      <w:r w:rsidRPr="001638E5">
        <w:rPr>
          <w:noProof/>
        </w:rPr>
        <w:tab/>
        <w:t xml:space="preserve">S. Hansun, A. Wicaksana, and A. Q. M. Khaliq, “Multivariate cryptocurrency prediction: comparative analysis of three recurrent neural networks approaches,” </w:t>
      </w:r>
      <w:r w:rsidRPr="001638E5">
        <w:rPr>
          <w:i/>
          <w:iCs/>
          <w:noProof/>
        </w:rPr>
        <w:t>J. Big Data</w:t>
      </w:r>
      <w:r w:rsidRPr="001638E5">
        <w:rPr>
          <w:noProof/>
        </w:rPr>
        <w:t>, vol. 9, no. 1, 2022, doi: 10.1186/s40537-</w:t>
      </w:r>
      <w:r w:rsidRPr="001638E5">
        <w:rPr>
          <w:noProof/>
        </w:rPr>
        <w:lastRenderedPageBreak/>
        <w:t>022-00601-7.</w:t>
      </w:r>
    </w:p>
    <w:p w14:paraId="5D5C66DE" w14:textId="77777777" w:rsidR="001638E5" w:rsidRPr="001638E5" w:rsidRDefault="001638E5" w:rsidP="001638E5">
      <w:pPr>
        <w:widowControl w:val="0"/>
        <w:autoSpaceDE w:val="0"/>
        <w:autoSpaceDN w:val="0"/>
        <w:adjustRightInd w:val="0"/>
        <w:ind w:left="640" w:hanging="640"/>
        <w:rPr>
          <w:noProof/>
        </w:rPr>
      </w:pPr>
      <w:r w:rsidRPr="001638E5">
        <w:rPr>
          <w:noProof/>
        </w:rPr>
        <w:t>[11]</w:t>
      </w:r>
      <w:r w:rsidRPr="001638E5">
        <w:rPr>
          <w:noProof/>
        </w:rPr>
        <w:tab/>
        <w:t xml:space="preserve">S. Alghamdi, S. Alqethami, T. Alsubait, and H. Alhakami, “Cryptocurrency Price Prediction using Forecasting and Sentiment Analysis,” </w:t>
      </w:r>
      <w:r w:rsidRPr="001638E5">
        <w:rPr>
          <w:i/>
          <w:iCs/>
          <w:noProof/>
        </w:rPr>
        <w:t>Int. J. Adv. Comput. Sci. Appl.</w:t>
      </w:r>
      <w:r w:rsidRPr="001638E5">
        <w:rPr>
          <w:noProof/>
        </w:rPr>
        <w:t>, vol. 13, no. 10, pp. 891–900, 2022, doi: 10.14569/IJACSA.2022.01310105.</w:t>
      </w:r>
    </w:p>
    <w:p w14:paraId="3CE342D1" w14:textId="77777777" w:rsidR="001638E5" w:rsidRPr="001638E5" w:rsidRDefault="001638E5" w:rsidP="001638E5">
      <w:pPr>
        <w:widowControl w:val="0"/>
        <w:autoSpaceDE w:val="0"/>
        <w:autoSpaceDN w:val="0"/>
        <w:adjustRightInd w:val="0"/>
        <w:ind w:left="640" w:hanging="640"/>
        <w:rPr>
          <w:noProof/>
        </w:rPr>
      </w:pPr>
      <w:r w:rsidRPr="001638E5">
        <w:rPr>
          <w:noProof/>
        </w:rPr>
        <w:t>[12]</w:t>
      </w:r>
      <w:r w:rsidRPr="001638E5">
        <w:rPr>
          <w:noProof/>
        </w:rPr>
        <w:tab/>
        <w:t xml:space="preserve">A. Vaswani </w:t>
      </w:r>
      <w:r w:rsidRPr="001638E5">
        <w:rPr>
          <w:i/>
          <w:iCs/>
          <w:noProof/>
        </w:rPr>
        <w:t>et al.</w:t>
      </w:r>
      <w:r w:rsidRPr="001638E5">
        <w:rPr>
          <w:noProof/>
        </w:rPr>
        <w:t xml:space="preserve">, “Attention is all you need,” </w:t>
      </w:r>
      <w:r w:rsidRPr="001638E5">
        <w:rPr>
          <w:i/>
          <w:iCs/>
          <w:noProof/>
        </w:rPr>
        <w:t>Adv. Neural Inf. Process. Syst.</w:t>
      </w:r>
      <w:r w:rsidRPr="001638E5">
        <w:rPr>
          <w:noProof/>
        </w:rPr>
        <w:t>, vol. 2017-Decem, no. Nips, pp. 5999–6009, 2017.</w:t>
      </w:r>
    </w:p>
    <w:p w14:paraId="7587228A" w14:textId="77777777" w:rsidR="001638E5" w:rsidRPr="001638E5" w:rsidRDefault="001638E5" w:rsidP="001638E5">
      <w:pPr>
        <w:widowControl w:val="0"/>
        <w:autoSpaceDE w:val="0"/>
        <w:autoSpaceDN w:val="0"/>
        <w:adjustRightInd w:val="0"/>
        <w:ind w:left="640" w:hanging="640"/>
        <w:rPr>
          <w:noProof/>
        </w:rPr>
      </w:pPr>
      <w:r w:rsidRPr="001638E5">
        <w:rPr>
          <w:noProof/>
        </w:rPr>
        <w:t>[13]</w:t>
      </w:r>
      <w:r w:rsidRPr="001638E5">
        <w:rPr>
          <w:noProof/>
        </w:rPr>
        <w:tab/>
        <w:t xml:space="preserve">J. Devlin, M. W. Chang, K. Lee, and K. Toutanova, “BERT: Pre-training of deep bidirectional transformers for language understanding,” </w:t>
      </w:r>
      <w:r w:rsidRPr="001638E5">
        <w:rPr>
          <w:i/>
          <w:iCs/>
          <w:noProof/>
        </w:rPr>
        <w:t>NAACL HLT 2019 - 2019 Conf. North Am. Chapter Assoc. Comput. Linguist. Hum. Lang. Technol. - Proc. Conf.</w:t>
      </w:r>
      <w:r w:rsidRPr="001638E5">
        <w:rPr>
          <w:noProof/>
        </w:rPr>
        <w:t>, vol. 1, no. Mlm, pp. 4171–4186, 2019.</w:t>
      </w:r>
    </w:p>
    <w:p w14:paraId="5C45076F" w14:textId="77777777" w:rsidR="001638E5" w:rsidRPr="001638E5" w:rsidRDefault="001638E5" w:rsidP="001638E5">
      <w:pPr>
        <w:widowControl w:val="0"/>
        <w:autoSpaceDE w:val="0"/>
        <w:autoSpaceDN w:val="0"/>
        <w:adjustRightInd w:val="0"/>
        <w:ind w:left="640" w:hanging="640"/>
        <w:rPr>
          <w:noProof/>
        </w:rPr>
      </w:pPr>
      <w:r w:rsidRPr="001638E5">
        <w:rPr>
          <w:noProof/>
        </w:rPr>
        <w:t>[14]</w:t>
      </w:r>
      <w:r w:rsidRPr="001638E5">
        <w:rPr>
          <w:noProof/>
        </w:rPr>
        <w:tab/>
        <w:t xml:space="preserve">M. Kulakowski, F. Frasincar, and E. Cambria, “Sentiment Classification of Cryptocurrency-Related Social Media Posts,” </w:t>
      </w:r>
      <w:r w:rsidRPr="001638E5">
        <w:rPr>
          <w:i/>
          <w:iCs/>
          <w:noProof/>
        </w:rPr>
        <w:t>IEEE Intell. Syst.</w:t>
      </w:r>
      <w:r w:rsidRPr="001638E5">
        <w:rPr>
          <w:noProof/>
        </w:rPr>
        <w:t>, vol. 38, no. 4, pp. 5–9, 2023, doi: 10.1109/MIS.2023.3283170.</w:t>
      </w:r>
    </w:p>
    <w:p w14:paraId="5F3B1E8A" w14:textId="77777777" w:rsidR="001638E5" w:rsidRPr="001638E5" w:rsidRDefault="001638E5" w:rsidP="001638E5">
      <w:pPr>
        <w:widowControl w:val="0"/>
        <w:autoSpaceDE w:val="0"/>
        <w:autoSpaceDN w:val="0"/>
        <w:adjustRightInd w:val="0"/>
        <w:ind w:left="640" w:hanging="640"/>
        <w:rPr>
          <w:noProof/>
        </w:rPr>
      </w:pPr>
      <w:r w:rsidRPr="001638E5">
        <w:rPr>
          <w:noProof/>
        </w:rPr>
        <w:t>[15]</w:t>
      </w:r>
      <w:r w:rsidRPr="001638E5">
        <w:rPr>
          <w:noProof/>
        </w:rPr>
        <w:tab/>
        <w:t xml:space="preserve">G. Zerveas, S. Jayaraman, D. Patel, A. Bhamidipaty, and C. Eickhoff, “A Transformer-based Framework for Multivariate Time Series Representation Learning,” </w:t>
      </w:r>
      <w:r w:rsidRPr="001638E5">
        <w:rPr>
          <w:i/>
          <w:iCs/>
          <w:noProof/>
        </w:rPr>
        <w:t>Proc. ACM SIGKDD Int. Conf. Knowl. Discov. Data Min.</w:t>
      </w:r>
      <w:r w:rsidRPr="001638E5">
        <w:rPr>
          <w:noProof/>
        </w:rPr>
        <w:t>, pp. 2114–2124, 2021, doi: 10.1145/3447548.3467401.</w:t>
      </w:r>
    </w:p>
    <w:p w14:paraId="7A0F7F94" w14:textId="77777777" w:rsidR="001638E5" w:rsidRPr="001638E5" w:rsidRDefault="001638E5" w:rsidP="001638E5">
      <w:pPr>
        <w:widowControl w:val="0"/>
        <w:autoSpaceDE w:val="0"/>
        <w:autoSpaceDN w:val="0"/>
        <w:adjustRightInd w:val="0"/>
        <w:ind w:left="640" w:hanging="640"/>
        <w:rPr>
          <w:noProof/>
        </w:rPr>
      </w:pPr>
      <w:r w:rsidRPr="001638E5">
        <w:rPr>
          <w:noProof/>
        </w:rPr>
        <w:t>[16]</w:t>
      </w:r>
      <w:r w:rsidRPr="001638E5">
        <w:rPr>
          <w:noProof/>
        </w:rPr>
        <w:tab/>
        <w:t xml:space="preserve">V. S and J. R, “Text Mining: open Source Tokenization Tools – An Analysis,” </w:t>
      </w:r>
      <w:r w:rsidRPr="001638E5">
        <w:rPr>
          <w:i/>
          <w:iCs/>
          <w:noProof/>
        </w:rPr>
        <w:t>Adv. Comput. Intell. An Int. J.</w:t>
      </w:r>
      <w:r w:rsidRPr="001638E5">
        <w:rPr>
          <w:noProof/>
        </w:rPr>
        <w:t>, vol. 3, no. 1, pp. 37–47, 2016, doi: 10.5121/acii.2016.3104.</w:t>
      </w:r>
    </w:p>
    <w:p w14:paraId="3F9E3CBD" w14:textId="77777777" w:rsidR="001638E5" w:rsidRPr="001638E5" w:rsidRDefault="001638E5" w:rsidP="001638E5">
      <w:pPr>
        <w:widowControl w:val="0"/>
        <w:autoSpaceDE w:val="0"/>
        <w:autoSpaceDN w:val="0"/>
        <w:adjustRightInd w:val="0"/>
        <w:ind w:left="640" w:hanging="640"/>
        <w:rPr>
          <w:noProof/>
        </w:rPr>
      </w:pPr>
      <w:r w:rsidRPr="001638E5">
        <w:rPr>
          <w:noProof/>
        </w:rPr>
        <w:t>[17]</w:t>
      </w:r>
      <w:r w:rsidRPr="001638E5">
        <w:rPr>
          <w:noProof/>
        </w:rPr>
        <w:tab/>
        <w:t xml:space="preserve">W. Medhat, A. Hassan, and H. Korashy, “Sentiment analysis algorithms and applications: A survey,” </w:t>
      </w:r>
      <w:r w:rsidRPr="001638E5">
        <w:rPr>
          <w:i/>
          <w:iCs/>
          <w:noProof/>
        </w:rPr>
        <w:t>Ain Shams Eng. J.</w:t>
      </w:r>
      <w:r w:rsidRPr="001638E5">
        <w:rPr>
          <w:noProof/>
        </w:rPr>
        <w:t>, vol. 5, no. 4, pp. 1093–1113, 2014, doi: 10.1016/j.asej.2014.04.011.</w:t>
      </w:r>
    </w:p>
    <w:p w14:paraId="348CEEC2" w14:textId="77777777" w:rsidR="001638E5" w:rsidRPr="001638E5" w:rsidRDefault="001638E5" w:rsidP="001638E5">
      <w:pPr>
        <w:widowControl w:val="0"/>
        <w:autoSpaceDE w:val="0"/>
        <w:autoSpaceDN w:val="0"/>
        <w:adjustRightInd w:val="0"/>
        <w:ind w:left="640" w:hanging="640"/>
        <w:rPr>
          <w:noProof/>
        </w:rPr>
      </w:pPr>
      <w:r w:rsidRPr="001638E5">
        <w:rPr>
          <w:noProof/>
        </w:rPr>
        <w:t>[18]</w:t>
      </w:r>
      <w:r w:rsidRPr="001638E5">
        <w:rPr>
          <w:noProof/>
        </w:rPr>
        <w:tab/>
        <w:t xml:space="preserve">C. J. Hutto and E. Gilbert, “VADER: A Parsimonious Rule-based Model for,” </w:t>
      </w:r>
      <w:r w:rsidRPr="001638E5">
        <w:rPr>
          <w:i/>
          <w:iCs/>
          <w:noProof/>
        </w:rPr>
        <w:t>Eighth Int. AAAI Conf. Weblogs Soc. Media</w:t>
      </w:r>
      <w:r w:rsidRPr="001638E5">
        <w:rPr>
          <w:noProof/>
        </w:rPr>
        <w:t>, pp. 216–225, 2014.</w:t>
      </w:r>
    </w:p>
    <w:p w14:paraId="1DB068FD" w14:textId="77777777" w:rsidR="001638E5" w:rsidRPr="001638E5" w:rsidRDefault="001638E5" w:rsidP="001638E5">
      <w:pPr>
        <w:widowControl w:val="0"/>
        <w:autoSpaceDE w:val="0"/>
        <w:autoSpaceDN w:val="0"/>
        <w:adjustRightInd w:val="0"/>
        <w:ind w:left="640" w:hanging="640"/>
        <w:rPr>
          <w:noProof/>
        </w:rPr>
      </w:pPr>
      <w:r w:rsidRPr="001638E5">
        <w:rPr>
          <w:noProof/>
        </w:rPr>
        <w:t>[19]</w:t>
      </w:r>
      <w:r w:rsidRPr="001638E5">
        <w:rPr>
          <w:noProof/>
        </w:rPr>
        <w:tab/>
        <w:t xml:space="preserve">L. Dey, S. Chakraborty, A. Biswas, B. Bose, and S. Tiwari, “Sentiment Analysis of Review Datasets Using Naïve Bayes‘ and K-NN Classifier,” </w:t>
      </w:r>
      <w:r w:rsidRPr="001638E5">
        <w:rPr>
          <w:i/>
          <w:iCs/>
          <w:noProof/>
        </w:rPr>
        <w:t>Int. J. Inf. Eng. Electron. Bus.</w:t>
      </w:r>
      <w:r w:rsidRPr="001638E5">
        <w:rPr>
          <w:noProof/>
        </w:rPr>
        <w:t>, vol. 8, no. 4, pp. 54–62, 2016, doi: 10.5815/ijieeb.2016.04.07.</w:t>
      </w:r>
    </w:p>
    <w:p w14:paraId="13B86397" w14:textId="77777777" w:rsidR="001638E5" w:rsidRPr="001638E5" w:rsidRDefault="001638E5" w:rsidP="001638E5">
      <w:pPr>
        <w:widowControl w:val="0"/>
        <w:autoSpaceDE w:val="0"/>
        <w:autoSpaceDN w:val="0"/>
        <w:adjustRightInd w:val="0"/>
        <w:ind w:left="640" w:hanging="640"/>
        <w:rPr>
          <w:noProof/>
        </w:rPr>
      </w:pPr>
      <w:r w:rsidRPr="001638E5">
        <w:rPr>
          <w:noProof/>
        </w:rPr>
        <w:t>[20]</w:t>
      </w:r>
      <w:r w:rsidRPr="001638E5">
        <w:rPr>
          <w:noProof/>
        </w:rPr>
        <w:tab/>
        <w:t xml:space="preserve">J. Wang, L. C. Yu, K. R. Lai, and X. Zhang, “Dimensional sentiment analysis </w:t>
      </w:r>
      <w:r w:rsidRPr="001638E5">
        <w:rPr>
          <w:noProof/>
        </w:rPr>
        <w:lastRenderedPageBreak/>
        <w:t xml:space="preserve">using a regional CNN-LSTM model,” </w:t>
      </w:r>
      <w:r w:rsidRPr="001638E5">
        <w:rPr>
          <w:i/>
          <w:iCs/>
          <w:noProof/>
        </w:rPr>
        <w:t>54th Annu. Meet. Assoc. Comput. Linguist. ACL 2016 - Short Pap.</w:t>
      </w:r>
      <w:r w:rsidRPr="001638E5">
        <w:rPr>
          <w:noProof/>
        </w:rPr>
        <w:t>, pp. 225–230, 2016, doi: 10.18653/v1/p16-2037.</w:t>
      </w:r>
    </w:p>
    <w:p w14:paraId="23D15BBE" w14:textId="77777777" w:rsidR="001638E5" w:rsidRPr="001638E5" w:rsidRDefault="001638E5" w:rsidP="001638E5">
      <w:pPr>
        <w:widowControl w:val="0"/>
        <w:autoSpaceDE w:val="0"/>
        <w:autoSpaceDN w:val="0"/>
        <w:adjustRightInd w:val="0"/>
        <w:ind w:left="640" w:hanging="640"/>
        <w:rPr>
          <w:noProof/>
        </w:rPr>
      </w:pPr>
      <w:r w:rsidRPr="001638E5">
        <w:rPr>
          <w:noProof/>
        </w:rPr>
        <w:t>[21]</w:t>
      </w:r>
      <w:r w:rsidRPr="001638E5">
        <w:rPr>
          <w:noProof/>
        </w:rPr>
        <w:tab/>
        <w:t>A. Avvaru, S. Vobilisetty, and R. Mamidi, “Detecting Sarcasm in Conversation Context Using Transformer-Based Models,” no. 2017, pp. 98–103, 2020, doi: 10.18653/v1/2020.figlang-1.15.</w:t>
      </w:r>
    </w:p>
    <w:p w14:paraId="31B9513B" w14:textId="77777777" w:rsidR="001638E5" w:rsidRPr="001638E5" w:rsidRDefault="001638E5" w:rsidP="001638E5">
      <w:pPr>
        <w:widowControl w:val="0"/>
        <w:autoSpaceDE w:val="0"/>
        <w:autoSpaceDN w:val="0"/>
        <w:adjustRightInd w:val="0"/>
        <w:ind w:left="640" w:hanging="640"/>
        <w:rPr>
          <w:noProof/>
        </w:rPr>
      </w:pPr>
      <w:r w:rsidRPr="001638E5">
        <w:rPr>
          <w:noProof/>
        </w:rPr>
        <w:t>[22]</w:t>
      </w:r>
      <w:r w:rsidRPr="001638E5">
        <w:rPr>
          <w:noProof/>
        </w:rPr>
        <w:tab/>
        <w:t>R. M. Schmidt, “Recurrent Neural Networks (RNNs): A gentle Introduction and Overview,” no. 1, pp. 1–16, 2019, [Online]. Available: http://arxiv.org/abs/1912.05911</w:t>
      </w:r>
    </w:p>
    <w:p w14:paraId="2D6E09AB" w14:textId="77777777" w:rsidR="001638E5" w:rsidRPr="001638E5" w:rsidRDefault="001638E5" w:rsidP="001638E5">
      <w:pPr>
        <w:widowControl w:val="0"/>
        <w:autoSpaceDE w:val="0"/>
        <w:autoSpaceDN w:val="0"/>
        <w:adjustRightInd w:val="0"/>
        <w:ind w:left="640" w:hanging="640"/>
        <w:rPr>
          <w:noProof/>
        </w:rPr>
      </w:pPr>
      <w:r w:rsidRPr="001638E5">
        <w:rPr>
          <w:noProof/>
        </w:rPr>
        <w:t>[23]</w:t>
      </w:r>
      <w:r w:rsidRPr="001638E5">
        <w:rPr>
          <w:noProof/>
        </w:rPr>
        <w:tab/>
        <w:t xml:space="preserve">S. Hochreiter and J. Schmidhuber, “Long Short-Term Memory,” </w:t>
      </w:r>
      <w:r w:rsidRPr="001638E5">
        <w:rPr>
          <w:i/>
          <w:iCs/>
          <w:noProof/>
        </w:rPr>
        <w:t>Neural Comput.</w:t>
      </w:r>
      <w:r w:rsidRPr="001638E5">
        <w:rPr>
          <w:noProof/>
        </w:rPr>
        <w:t>, vol. 9, no. 8, pp. 1735–1780, 1997, doi: 10.1162/neco.1997.9.8.1735.</w:t>
      </w:r>
    </w:p>
    <w:p w14:paraId="7175B8AA" w14:textId="77777777" w:rsidR="001638E5" w:rsidRPr="001638E5" w:rsidRDefault="001638E5" w:rsidP="001638E5">
      <w:pPr>
        <w:widowControl w:val="0"/>
        <w:autoSpaceDE w:val="0"/>
        <w:autoSpaceDN w:val="0"/>
        <w:adjustRightInd w:val="0"/>
        <w:ind w:left="640" w:hanging="640"/>
        <w:rPr>
          <w:noProof/>
        </w:rPr>
      </w:pPr>
      <w:r w:rsidRPr="001638E5">
        <w:rPr>
          <w:noProof/>
        </w:rPr>
        <w:t>[24]</w:t>
      </w:r>
      <w:r w:rsidRPr="001638E5">
        <w:rPr>
          <w:noProof/>
        </w:rPr>
        <w:tab/>
        <w:t xml:space="preserve">K. Cho </w:t>
      </w:r>
      <w:r w:rsidRPr="001638E5">
        <w:rPr>
          <w:i/>
          <w:iCs/>
          <w:noProof/>
        </w:rPr>
        <w:t>et al.</w:t>
      </w:r>
      <w:r w:rsidRPr="001638E5">
        <w:rPr>
          <w:noProof/>
        </w:rPr>
        <w:t xml:space="preserve">, “Learning phrase representations using RNN encoder-decoder for statistical machine translation,” </w:t>
      </w:r>
      <w:r w:rsidRPr="001638E5">
        <w:rPr>
          <w:i/>
          <w:iCs/>
          <w:noProof/>
        </w:rPr>
        <w:t>EMNLP 2014 - 2014 Conf. Empir. Methods Nat. Lang. Process. Proc. Conf.</w:t>
      </w:r>
      <w:r w:rsidRPr="001638E5">
        <w:rPr>
          <w:noProof/>
        </w:rPr>
        <w:t>, pp. 1724–1734, 2014, doi: 10.3115/v1/d14-1179.</w:t>
      </w:r>
    </w:p>
    <w:p w14:paraId="4C3A3FE7" w14:textId="77777777" w:rsidR="001638E5" w:rsidRPr="001638E5" w:rsidRDefault="001638E5" w:rsidP="001638E5">
      <w:pPr>
        <w:widowControl w:val="0"/>
        <w:autoSpaceDE w:val="0"/>
        <w:autoSpaceDN w:val="0"/>
        <w:adjustRightInd w:val="0"/>
        <w:ind w:left="640" w:hanging="640"/>
        <w:rPr>
          <w:noProof/>
        </w:rPr>
      </w:pPr>
      <w:r w:rsidRPr="001638E5">
        <w:rPr>
          <w:noProof/>
        </w:rPr>
        <w:t>[25]</w:t>
      </w:r>
      <w:r w:rsidRPr="001638E5">
        <w:rPr>
          <w:noProof/>
        </w:rPr>
        <w:tab/>
        <w:t xml:space="preserve">M. J. Hamayel and A. Y. Owda, “A Novel Cryptocurrency Price Prediction Model Using GRU, LSTM and bi-LSTM Machine Learning Algorithms,” </w:t>
      </w:r>
      <w:r w:rsidRPr="001638E5">
        <w:rPr>
          <w:i/>
          <w:iCs/>
          <w:noProof/>
        </w:rPr>
        <w:t>AI</w:t>
      </w:r>
      <w:r w:rsidRPr="001638E5">
        <w:rPr>
          <w:noProof/>
        </w:rPr>
        <w:t>, vol. 2, no. 4, pp. 477–496, 2021, doi: 10.3390/ai2040030.</w:t>
      </w:r>
    </w:p>
    <w:p w14:paraId="71B25B5B" w14:textId="77777777" w:rsidR="001638E5" w:rsidRPr="001638E5" w:rsidRDefault="001638E5" w:rsidP="001638E5">
      <w:pPr>
        <w:widowControl w:val="0"/>
        <w:autoSpaceDE w:val="0"/>
        <w:autoSpaceDN w:val="0"/>
        <w:adjustRightInd w:val="0"/>
        <w:ind w:left="640" w:hanging="640"/>
        <w:rPr>
          <w:noProof/>
        </w:rPr>
      </w:pPr>
      <w:r w:rsidRPr="001638E5">
        <w:rPr>
          <w:noProof/>
        </w:rPr>
        <w:t>[26]</w:t>
      </w:r>
      <w:r w:rsidRPr="001638E5">
        <w:rPr>
          <w:noProof/>
        </w:rPr>
        <w:tab/>
        <w:t xml:space="preserve">A. Politis, K. Doka, and N. Koziris, “Ether price prediction using advanced deep learning models,” </w:t>
      </w:r>
      <w:r w:rsidRPr="001638E5">
        <w:rPr>
          <w:i/>
          <w:iCs/>
          <w:noProof/>
        </w:rPr>
        <w:t>IEEE Int. Conf. Blockchain Cryptocurrency, ICBC 2021</w:t>
      </w:r>
      <w:r w:rsidRPr="001638E5">
        <w:rPr>
          <w:noProof/>
        </w:rPr>
        <w:t>, pp. 0–2, 2021, doi: 10.1109/ICBC51069.2021.9461061.</w:t>
      </w:r>
    </w:p>
    <w:p w14:paraId="6267951D" w14:textId="77777777" w:rsidR="001638E5" w:rsidRPr="001638E5" w:rsidRDefault="001638E5" w:rsidP="001638E5">
      <w:pPr>
        <w:widowControl w:val="0"/>
        <w:autoSpaceDE w:val="0"/>
        <w:autoSpaceDN w:val="0"/>
        <w:adjustRightInd w:val="0"/>
        <w:ind w:left="640" w:hanging="640"/>
        <w:rPr>
          <w:noProof/>
        </w:rPr>
      </w:pPr>
      <w:r w:rsidRPr="001638E5">
        <w:rPr>
          <w:noProof/>
        </w:rPr>
        <w:t>[27]</w:t>
      </w:r>
      <w:r w:rsidRPr="001638E5">
        <w:rPr>
          <w:noProof/>
        </w:rPr>
        <w:tab/>
        <w:t xml:space="preserve">S. Hochreiter, “The Vanishing Gradient Problem During Learning Recurrent Neural Nets And Problem Solutions,” </w:t>
      </w:r>
      <w:r w:rsidRPr="001638E5">
        <w:rPr>
          <w:i/>
          <w:iCs/>
          <w:noProof/>
        </w:rPr>
        <w:t>Int. J. Uncertainty, Fuzziness Knowledge-Based Syst.</w:t>
      </w:r>
      <w:r w:rsidRPr="001638E5">
        <w:rPr>
          <w:noProof/>
        </w:rPr>
        <w:t>, vol. 6, no. 2, pp. 107–116, 1998.</w:t>
      </w:r>
    </w:p>
    <w:p w14:paraId="3AD05878" w14:textId="77777777" w:rsidR="001638E5" w:rsidRPr="001638E5" w:rsidRDefault="001638E5" w:rsidP="001638E5">
      <w:pPr>
        <w:widowControl w:val="0"/>
        <w:autoSpaceDE w:val="0"/>
        <w:autoSpaceDN w:val="0"/>
        <w:adjustRightInd w:val="0"/>
        <w:ind w:left="640" w:hanging="640"/>
        <w:rPr>
          <w:noProof/>
        </w:rPr>
      </w:pPr>
      <w:r w:rsidRPr="001638E5">
        <w:rPr>
          <w:noProof/>
        </w:rPr>
        <w:t>[28]</w:t>
      </w:r>
      <w:r w:rsidRPr="001638E5">
        <w:rPr>
          <w:noProof/>
        </w:rPr>
        <w:tab/>
        <w:t xml:space="preserve">C. J. Willmott and K. Matsuura, “Advantages of the mean absolute error (MAE) over the root mean square error (RMSE) in assessing average model performance,” </w:t>
      </w:r>
      <w:r w:rsidRPr="001638E5">
        <w:rPr>
          <w:i/>
          <w:iCs/>
          <w:noProof/>
        </w:rPr>
        <w:t>Clim. Res.</w:t>
      </w:r>
      <w:r w:rsidRPr="001638E5">
        <w:rPr>
          <w:noProof/>
        </w:rPr>
        <w:t>, vol. 30, no. 1, pp. 79–82, 2005, doi: 10.3354/cr030079.</w:t>
      </w:r>
    </w:p>
    <w:p w14:paraId="65DED2C0" w14:textId="77777777" w:rsidR="001638E5" w:rsidRPr="001638E5" w:rsidRDefault="001638E5" w:rsidP="001638E5">
      <w:pPr>
        <w:widowControl w:val="0"/>
        <w:autoSpaceDE w:val="0"/>
        <w:autoSpaceDN w:val="0"/>
        <w:adjustRightInd w:val="0"/>
        <w:ind w:left="640" w:hanging="640"/>
        <w:rPr>
          <w:noProof/>
        </w:rPr>
      </w:pPr>
      <w:r w:rsidRPr="001638E5">
        <w:rPr>
          <w:noProof/>
        </w:rPr>
        <w:t>[29]</w:t>
      </w:r>
      <w:r w:rsidRPr="001638E5">
        <w:rPr>
          <w:noProof/>
        </w:rPr>
        <w:tab/>
        <w:t xml:space="preserve">B. Zhao, “Encyclopedia of Big Data,” </w:t>
      </w:r>
      <w:r w:rsidRPr="001638E5">
        <w:rPr>
          <w:i/>
          <w:iCs/>
          <w:noProof/>
        </w:rPr>
        <w:t>Encycl. Big Data</w:t>
      </w:r>
      <w:r w:rsidRPr="001638E5">
        <w:rPr>
          <w:noProof/>
        </w:rPr>
        <w:t>, no. May 2017, 2020, doi: 10.1007/978-3-319-32001-4.</w:t>
      </w:r>
    </w:p>
    <w:p w14:paraId="304803D1" w14:textId="77777777" w:rsidR="001638E5" w:rsidRPr="001638E5" w:rsidRDefault="001638E5" w:rsidP="001638E5">
      <w:pPr>
        <w:widowControl w:val="0"/>
        <w:autoSpaceDE w:val="0"/>
        <w:autoSpaceDN w:val="0"/>
        <w:adjustRightInd w:val="0"/>
        <w:ind w:left="640" w:hanging="640"/>
        <w:rPr>
          <w:noProof/>
        </w:rPr>
      </w:pPr>
      <w:r w:rsidRPr="001638E5">
        <w:rPr>
          <w:noProof/>
        </w:rPr>
        <w:lastRenderedPageBreak/>
        <w:t>[30]</w:t>
      </w:r>
      <w:r w:rsidRPr="001638E5">
        <w:rPr>
          <w:noProof/>
        </w:rPr>
        <w:tab/>
        <w:t xml:space="preserve">Y. Liu </w:t>
      </w:r>
      <w:r w:rsidRPr="001638E5">
        <w:rPr>
          <w:i/>
          <w:iCs/>
          <w:noProof/>
        </w:rPr>
        <w:t>et al.</w:t>
      </w:r>
      <w:r w:rsidRPr="001638E5">
        <w:rPr>
          <w:noProof/>
        </w:rPr>
        <w:t>, “RoBERTa: A Robustly Optimized BERT Pretraining Approach,” no. 1, 2019.</w:t>
      </w:r>
    </w:p>
    <w:p w14:paraId="55C72A43" w14:textId="77777777" w:rsidR="001638E5" w:rsidRPr="001638E5" w:rsidRDefault="001638E5" w:rsidP="001638E5">
      <w:pPr>
        <w:widowControl w:val="0"/>
        <w:autoSpaceDE w:val="0"/>
        <w:autoSpaceDN w:val="0"/>
        <w:adjustRightInd w:val="0"/>
        <w:ind w:left="640" w:hanging="640"/>
        <w:rPr>
          <w:noProof/>
        </w:rPr>
      </w:pPr>
      <w:r w:rsidRPr="001638E5">
        <w:rPr>
          <w:noProof/>
        </w:rPr>
        <w:t>[31]</w:t>
      </w:r>
      <w:r w:rsidRPr="001638E5">
        <w:rPr>
          <w:noProof/>
        </w:rPr>
        <w:tab/>
        <w:t>G. Lample and A. Conneau, “Cross-lingual Language Model Pretraining,” 2018.</w:t>
      </w:r>
    </w:p>
    <w:p w14:paraId="54AD352A" w14:textId="77777777" w:rsidR="001638E5" w:rsidRPr="001638E5" w:rsidRDefault="001638E5" w:rsidP="001638E5">
      <w:pPr>
        <w:widowControl w:val="0"/>
        <w:autoSpaceDE w:val="0"/>
        <w:autoSpaceDN w:val="0"/>
        <w:adjustRightInd w:val="0"/>
        <w:ind w:left="640" w:hanging="640"/>
        <w:rPr>
          <w:noProof/>
        </w:rPr>
      </w:pPr>
      <w:r w:rsidRPr="001638E5">
        <w:rPr>
          <w:noProof/>
        </w:rPr>
        <w:t>[32]</w:t>
      </w:r>
      <w:r w:rsidRPr="001638E5">
        <w:rPr>
          <w:noProof/>
        </w:rPr>
        <w:tab/>
        <w:t xml:space="preserve">B. Lim, S. Arık, N. Loeff, and T. Pfister, “Temporal Fusion Transformers for interpretable multi-horizon time series forecasting,” </w:t>
      </w:r>
      <w:r w:rsidRPr="001638E5">
        <w:rPr>
          <w:i/>
          <w:iCs/>
          <w:noProof/>
        </w:rPr>
        <w:t>Int. J. Forecast.</w:t>
      </w:r>
      <w:r w:rsidRPr="001638E5">
        <w:rPr>
          <w:noProof/>
        </w:rPr>
        <w:t>, vol. 37, no. 4, pp. 1748–1764, 2021, doi: 10.1016/j.ijforecast.2021.03.012.</w:t>
      </w:r>
    </w:p>
    <w:p w14:paraId="13DD6A85" w14:textId="77777777" w:rsidR="001638E5" w:rsidRPr="001638E5" w:rsidRDefault="001638E5" w:rsidP="001638E5">
      <w:pPr>
        <w:widowControl w:val="0"/>
        <w:autoSpaceDE w:val="0"/>
        <w:autoSpaceDN w:val="0"/>
        <w:adjustRightInd w:val="0"/>
        <w:ind w:left="640" w:hanging="640"/>
        <w:rPr>
          <w:noProof/>
        </w:rPr>
      </w:pPr>
      <w:r w:rsidRPr="001638E5">
        <w:rPr>
          <w:noProof/>
        </w:rPr>
        <w:t>[33]</w:t>
      </w:r>
      <w:r w:rsidRPr="001638E5">
        <w:rPr>
          <w:noProof/>
        </w:rPr>
        <w:tab/>
        <w:t xml:space="preserve">R. Guidotti, A. Monreale, S. Ruggieri, F. Turini, F. Giannotti, and D. Pedreschi, “A survey of methods for explaining black box models,” </w:t>
      </w:r>
      <w:r w:rsidRPr="001638E5">
        <w:rPr>
          <w:i/>
          <w:iCs/>
          <w:noProof/>
        </w:rPr>
        <w:t>ACM Comput. Surv.</w:t>
      </w:r>
      <w:r w:rsidRPr="001638E5">
        <w:rPr>
          <w:noProof/>
        </w:rPr>
        <w:t>, vol. 51, no. 5, 2018, doi: 10.1145/3236009.</w:t>
      </w:r>
    </w:p>
    <w:p w14:paraId="304C3720" w14:textId="77777777" w:rsidR="001638E5" w:rsidRPr="001638E5" w:rsidRDefault="001638E5" w:rsidP="001638E5">
      <w:pPr>
        <w:widowControl w:val="0"/>
        <w:autoSpaceDE w:val="0"/>
        <w:autoSpaceDN w:val="0"/>
        <w:adjustRightInd w:val="0"/>
        <w:ind w:left="640" w:hanging="640"/>
        <w:rPr>
          <w:noProof/>
        </w:rPr>
      </w:pPr>
      <w:r w:rsidRPr="001638E5">
        <w:rPr>
          <w:noProof/>
        </w:rPr>
        <w:t>[34]</w:t>
      </w:r>
      <w:r w:rsidRPr="001638E5">
        <w:rPr>
          <w:noProof/>
        </w:rPr>
        <w:tab/>
        <w:t xml:space="preserve">D. Sarkar, </w:t>
      </w:r>
      <w:r w:rsidRPr="001638E5">
        <w:rPr>
          <w:i/>
          <w:iCs/>
          <w:noProof/>
        </w:rPr>
        <w:t>Text Analytics with Python</w:t>
      </w:r>
      <w:r w:rsidRPr="001638E5">
        <w:rPr>
          <w:noProof/>
        </w:rPr>
        <w:t>, vol. 32, no. 1. 2016. doi: 10.1140/epja/i2006-10279-1.</w:t>
      </w:r>
    </w:p>
    <w:p w14:paraId="76EB930D" w14:textId="77777777" w:rsidR="001638E5" w:rsidRPr="001638E5" w:rsidRDefault="001638E5" w:rsidP="001638E5">
      <w:pPr>
        <w:widowControl w:val="0"/>
        <w:autoSpaceDE w:val="0"/>
        <w:autoSpaceDN w:val="0"/>
        <w:adjustRightInd w:val="0"/>
        <w:ind w:left="640" w:hanging="640"/>
        <w:rPr>
          <w:noProof/>
        </w:rPr>
      </w:pPr>
      <w:r w:rsidRPr="001638E5">
        <w:rPr>
          <w:noProof/>
        </w:rPr>
        <w:t>[35]</w:t>
      </w:r>
      <w:r w:rsidRPr="001638E5">
        <w:rPr>
          <w:noProof/>
        </w:rPr>
        <w:tab/>
        <w:t xml:space="preserve">R. Feldman and J. Sanger, </w:t>
      </w:r>
      <w:r w:rsidRPr="001638E5">
        <w:rPr>
          <w:i/>
          <w:iCs/>
          <w:noProof/>
        </w:rPr>
        <w:t>The Text Mining Handbook</w:t>
      </w:r>
      <w:r w:rsidRPr="001638E5">
        <w:rPr>
          <w:noProof/>
        </w:rPr>
        <w:t>. 2006. doi: 10.1017/cbo9780511546914.</w:t>
      </w:r>
    </w:p>
    <w:p w14:paraId="46753E0D" w14:textId="77777777" w:rsidR="001638E5" w:rsidRPr="001638E5" w:rsidRDefault="001638E5" w:rsidP="001638E5">
      <w:pPr>
        <w:widowControl w:val="0"/>
        <w:autoSpaceDE w:val="0"/>
        <w:autoSpaceDN w:val="0"/>
        <w:adjustRightInd w:val="0"/>
        <w:ind w:left="640" w:hanging="640"/>
        <w:rPr>
          <w:noProof/>
        </w:rPr>
      </w:pPr>
      <w:r w:rsidRPr="001638E5">
        <w:rPr>
          <w:noProof/>
        </w:rPr>
        <w:t>[36]</w:t>
      </w:r>
      <w:r w:rsidRPr="001638E5">
        <w:rPr>
          <w:noProof/>
        </w:rPr>
        <w:tab/>
        <w:t xml:space="preserve">M. Frohmann, M. Karner, S. Khudoyan, R. Wagner, and M. Schedl, “Predicting the Price of Bitcoin Using Sentiment-Enriched Time Series Forecasting,” </w:t>
      </w:r>
      <w:r w:rsidRPr="001638E5">
        <w:rPr>
          <w:i/>
          <w:iCs/>
          <w:noProof/>
        </w:rPr>
        <w:t>Big Data Cogn. Comput.</w:t>
      </w:r>
      <w:r w:rsidRPr="001638E5">
        <w:rPr>
          <w:noProof/>
        </w:rPr>
        <w:t>, vol. 7, no. 3, 2023, doi: 10.3390/bdcc7030137.</w:t>
      </w:r>
    </w:p>
    <w:p w14:paraId="1ADA5AF5" w14:textId="77777777" w:rsidR="001638E5" w:rsidRPr="001638E5" w:rsidRDefault="001638E5" w:rsidP="001638E5">
      <w:pPr>
        <w:widowControl w:val="0"/>
        <w:autoSpaceDE w:val="0"/>
        <w:autoSpaceDN w:val="0"/>
        <w:adjustRightInd w:val="0"/>
        <w:ind w:left="640" w:hanging="640"/>
        <w:rPr>
          <w:noProof/>
        </w:rPr>
      </w:pPr>
      <w:r w:rsidRPr="001638E5">
        <w:rPr>
          <w:noProof/>
        </w:rPr>
        <w:t>[37]</w:t>
      </w:r>
      <w:r w:rsidRPr="001638E5">
        <w:rPr>
          <w:noProof/>
        </w:rPr>
        <w:tab/>
        <w:t xml:space="preserve"> and G. E. H. A. Krizhevsky, I. Sutskever, “ImageNet Classification with Deep Convolutional Neural Networks,” </w:t>
      </w:r>
      <w:r w:rsidRPr="001638E5">
        <w:rPr>
          <w:i/>
          <w:iCs/>
          <w:noProof/>
        </w:rPr>
        <w:t>Commun. ACM</w:t>
      </w:r>
      <w:r w:rsidRPr="001638E5">
        <w:rPr>
          <w:noProof/>
        </w:rPr>
        <w:t>, vol. 60, no. 6, pp. 84–90, 2017.</w:t>
      </w:r>
    </w:p>
    <w:p w14:paraId="45E02180" w14:textId="77777777" w:rsidR="001638E5" w:rsidRPr="001638E5" w:rsidRDefault="001638E5" w:rsidP="001638E5">
      <w:pPr>
        <w:widowControl w:val="0"/>
        <w:autoSpaceDE w:val="0"/>
        <w:autoSpaceDN w:val="0"/>
        <w:adjustRightInd w:val="0"/>
        <w:ind w:left="640" w:hanging="640"/>
        <w:rPr>
          <w:noProof/>
        </w:rPr>
      </w:pPr>
      <w:r w:rsidRPr="001638E5">
        <w:rPr>
          <w:noProof/>
        </w:rPr>
        <w:t>[38]</w:t>
      </w:r>
      <w:r w:rsidRPr="001638E5">
        <w:rPr>
          <w:noProof/>
        </w:rPr>
        <w:tab/>
        <w:t xml:space="preserve">W. Wang, B. Li, D. Feng, A. Zhang, and S. Wan, “The OL-DAWE Model: Tweet Polarity Sentiment Analysis with Data Augmentation,” </w:t>
      </w:r>
      <w:r w:rsidRPr="001638E5">
        <w:rPr>
          <w:i/>
          <w:iCs/>
          <w:noProof/>
        </w:rPr>
        <w:t>IEEE Access</w:t>
      </w:r>
      <w:r w:rsidRPr="001638E5">
        <w:rPr>
          <w:noProof/>
        </w:rPr>
        <w:t>, vol. 8, pp. 40118–40128, 2020, doi: 10.1109/ACCESS.2020.2976196.</w:t>
      </w:r>
    </w:p>
    <w:p w14:paraId="427203B1" w14:textId="77777777" w:rsidR="001638E5" w:rsidRPr="001638E5" w:rsidRDefault="001638E5" w:rsidP="001638E5">
      <w:pPr>
        <w:widowControl w:val="0"/>
        <w:autoSpaceDE w:val="0"/>
        <w:autoSpaceDN w:val="0"/>
        <w:adjustRightInd w:val="0"/>
        <w:ind w:left="640" w:hanging="640"/>
        <w:rPr>
          <w:noProof/>
        </w:rPr>
      </w:pPr>
      <w:r w:rsidRPr="001638E5">
        <w:rPr>
          <w:noProof/>
        </w:rPr>
        <w:t>[39]</w:t>
      </w:r>
      <w:r w:rsidRPr="001638E5">
        <w:rPr>
          <w:noProof/>
        </w:rPr>
        <w:tab/>
        <w:t xml:space="preserve">S. Edunov, M. Ott, M. Auli, and D. Grangier, “Understanding back-translation at scale,” </w:t>
      </w:r>
      <w:r w:rsidRPr="001638E5">
        <w:rPr>
          <w:i/>
          <w:iCs/>
          <w:noProof/>
        </w:rPr>
        <w:t>Proc. 2018 Conf. Empir. Methods Nat. Lang. Process. EMNLP 2018</w:t>
      </w:r>
      <w:r w:rsidRPr="001638E5">
        <w:rPr>
          <w:noProof/>
        </w:rPr>
        <w:t>, pp. 489–500, 2018, doi: 10.18653/v1/d18-1045.</w:t>
      </w:r>
    </w:p>
    <w:p w14:paraId="2B046F20" w14:textId="77777777" w:rsidR="001638E5" w:rsidRPr="001638E5" w:rsidRDefault="001638E5" w:rsidP="001638E5">
      <w:pPr>
        <w:widowControl w:val="0"/>
        <w:autoSpaceDE w:val="0"/>
        <w:autoSpaceDN w:val="0"/>
        <w:adjustRightInd w:val="0"/>
        <w:ind w:left="640" w:hanging="640"/>
        <w:rPr>
          <w:noProof/>
        </w:rPr>
      </w:pPr>
      <w:r w:rsidRPr="001638E5">
        <w:rPr>
          <w:noProof/>
        </w:rPr>
        <w:t>[40]</w:t>
      </w:r>
      <w:r w:rsidRPr="001638E5">
        <w:rPr>
          <w:noProof/>
        </w:rPr>
        <w:tab/>
        <w:t xml:space="preserve">M. Bayer, M. A. Kaufhold, and C. Reuter, “A Survey on Data Augmentation for Text Classification,” </w:t>
      </w:r>
      <w:r w:rsidRPr="001638E5">
        <w:rPr>
          <w:i/>
          <w:iCs/>
          <w:noProof/>
        </w:rPr>
        <w:t>ACM Comput. Surv.</w:t>
      </w:r>
      <w:r w:rsidRPr="001638E5">
        <w:rPr>
          <w:noProof/>
        </w:rPr>
        <w:t>, vol. 55, no. 7, pp. 1–44, 2022, doi: 10.1145/3544558.</w:t>
      </w:r>
    </w:p>
    <w:p w14:paraId="6427DF96" w14:textId="77777777" w:rsidR="001638E5" w:rsidRPr="001638E5" w:rsidRDefault="001638E5" w:rsidP="001638E5">
      <w:pPr>
        <w:widowControl w:val="0"/>
        <w:autoSpaceDE w:val="0"/>
        <w:autoSpaceDN w:val="0"/>
        <w:adjustRightInd w:val="0"/>
        <w:ind w:left="640" w:hanging="640"/>
        <w:rPr>
          <w:noProof/>
        </w:rPr>
      </w:pPr>
      <w:r w:rsidRPr="001638E5">
        <w:rPr>
          <w:noProof/>
        </w:rPr>
        <w:t>[41]</w:t>
      </w:r>
      <w:r w:rsidRPr="001638E5">
        <w:rPr>
          <w:noProof/>
        </w:rPr>
        <w:tab/>
        <w:t xml:space="preserve">J. Ma and L. Li, “Data Augmentation for Chinese Text Classification Using </w:t>
      </w:r>
      <w:r w:rsidRPr="001638E5">
        <w:rPr>
          <w:noProof/>
        </w:rPr>
        <w:lastRenderedPageBreak/>
        <w:t xml:space="preserve">Back-Translation,” </w:t>
      </w:r>
      <w:r w:rsidRPr="001638E5">
        <w:rPr>
          <w:i/>
          <w:iCs/>
          <w:noProof/>
        </w:rPr>
        <w:t>J. Phys. Conf. Ser.</w:t>
      </w:r>
      <w:r w:rsidRPr="001638E5">
        <w:rPr>
          <w:noProof/>
        </w:rPr>
        <w:t>, vol. 1651, no. 1, 2020, doi: 10.1088/1742-6596/1651/1/012039.</w:t>
      </w:r>
    </w:p>
    <w:p w14:paraId="68B969D6" w14:textId="77777777" w:rsidR="001638E5" w:rsidRPr="001638E5" w:rsidRDefault="001638E5" w:rsidP="001638E5">
      <w:pPr>
        <w:widowControl w:val="0"/>
        <w:autoSpaceDE w:val="0"/>
        <w:autoSpaceDN w:val="0"/>
        <w:adjustRightInd w:val="0"/>
        <w:ind w:left="640" w:hanging="640"/>
        <w:rPr>
          <w:noProof/>
        </w:rPr>
      </w:pPr>
      <w:r w:rsidRPr="001638E5">
        <w:rPr>
          <w:noProof/>
        </w:rPr>
        <w:t>[42]</w:t>
      </w:r>
      <w:r w:rsidRPr="001638E5">
        <w:rPr>
          <w:noProof/>
        </w:rPr>
        <w:tab/>
        <w:t xml:space="preserve">S. T. Aroyehun and A. Gelbukh, “Aggression Detection in Social Media: Using Deep Neural Networks, Data Augmentation, and Pseudo Labeling,” </w:t>
      </w:r>
      <w:r w:rsidRPr="001638E5">
        <w:rPr>
          <w:i/>
          <w:iCs/>
          <w:noProof/>
        </w:rPr>
        <w:t>COLING 2018 - 1st Work. Trolling, Aggress. Cyberbullying, TRAC 2018 - Proc. Work.</w:t>
      </w:r>
      <w:r w:rsidRPr="001638E5">
        <w:rPr>
          <w:noProof/>
        </w:rPr>
        <w:t>, pp. 90–97, 2018.</w:t>
      </w:r>
    </w:p>
    <w:p w14:paraId="2C1E299C" w14:textId="77777777" w:rsidR="001638E5" w:rsidRPr="001638E5" w:rsidRDefault="001638E5" w:rsidP="001638E5">
      <w:pPr>
        <w:widowControl w:val="0"/>
        <w:autoSpaceDE w:val="0"/>
        <w:autoSpaceDN w:val="0"/>
        <w:adjustRightInd w:val="0"/>
        <w:ind w:left="640" w:hanging="640"/>
        <w:rPr>
          <w:noProof/>
        </w:rPr>
      </w:pPr>
      <w:r w:rsidRPr="001638E5">
        <w:rPr>
          <w:noProof/>
        </w:rPr>
        <w:t>[43]</w:t>
      </w:r>
      <w:r w:rsidRPr="001638E5">
        <w:rPr>
          <w:noProof/>
        </w:rPr>
        <w:tab/>
        <w:t xml:space="preserve">M. Aiken, “An Updated Evaluation of Google Translate Accuracy,” </w:t>
      </w:r>
      <w:r w:rsidRPr="001638E5">
        <w:rPr>
          <w:i/>
          <w:iCs/>
          <w:noProof/>
        </w:rPr>
        <w:t>Stud. Linguist. Lit.</w:t>
      </w:r>
      <w:r w:rsidRPr="001638E5">
        <w:rPr>
          <w:noProof/>
        </w:rPr>
        <w:t>, vol. 3, no. 3, p. p253, 2019, doi: 10.22158/sll.v3n3p253.</w:t>
      </w:r>
    </w:p>
    <w:p w14:paraId="1C2F0A9C" w14:textId="77777777" w:rsidR="001638E5" w:rsidRPr="001638E5" w:rsidRDefault="001638E5" w:rsidP="001638E5">
      <w:pPr>
        <w:widowControl w:val="0"/>
        <w:autoSpaceDE w:val="0"/>
        <w:autoSpaceDN w:val="0"/>
        <w:adjustRightInd w:val="0"/>
        <w:ind w:left="640" w:hanging="640"/>
        <w:rPr>
          <w:noProof/>
        </w:rPr>
      </w:pPr>
      <w:r w:rsidRPr="001638E5">
        <w:rPr>
          <w:noProof/>
        </w:rPr>
        <w:t>[44]</w:t>
      </w:r>
      <w:r w:rsidRPr="001638E5">
        <w:rPr>
          <w:noProof/>
        </w:rPr>
        <w:tab/>
        <w:t xml:space="preserve">J. Wei and K. Zou, “EDA: Easy data augmentation techniques for boosting performance on text classification tasks,” </w:t>
      </w:r>
      <w:r w:rsidRPr="001638E5">
        <w:rPr>
          <w:i/>
          <w:iCs/>
          <w:noProof/>
        </w:rPr>
        <w:t>EMNLP-IJCNLP 2019 - 2019 Conf. Empir. Methods Nat. Lang. Process. 9th Int. Jt. Conf. Nat. Lang. Process. Proc. Conf.</w:t>
      </w:r>
      <w:r w:rsidRPr="001638E5">
        <w:rPr>
          <w:noProof/>
        </w:rPr>
        <w:t>, pp. 6382–6388, 2019, doi: 10.18653/v1/d19-1670.</w:t>
      </w:r>
    </w:p>
    <w:p w14:paraId="53B6BA58" w14:textId="77777777" w:rsidR="001638E5" w:rsidRPr="001638E5" w:rsidRDefault="001638E5" w:rsidP="001638E5">
      <w:pPr>
        <w:widowControl w:val="0"/>
        <w:autoSpaceDE w:val="0"/>
        <w:autoSpaceDN w:val="0"/>
        <w:adjustRightInd w:val="0"/>
        <w:ind w:left="640" w:hanging="640"/>
        <w:rPr>
          <w:noProof/>
        </w:rPr>
      </w:pPr>
      <w:r w:rsidRPr="001638E5">
        <w:rPr>
          <w:noProof/>
        </w:rPr>
        <w:t>[45]</w:t>
      </w:r>
      <w:r w:rsidRPr="001638E5">
        <w:rPr>
          <w:noProof/>
        </w:rPr>
        <w:tab/>
        <w:t xml:space="preserve">M. Mudassir, S. Bennbaia, D. Unal, and M. Hammoudeh, “Time-series forecasting of Bitcoin prices using high-dimensional features: a machine learning approach,” </w:t>
      </w:r>
      <w:r w:rsidRPr="001638E5">
        <w:rPr>
          <w:i/>
          <w:iCs/>
          <w:noProof/>
        </w:rPr>
        <w:t>Neural Comput. Appl.</w:t>
      </w:r>
      <w:r w:rsidRPr="001638E5">
        <w:rPr>
          <w:noProof/>
        </w:rPr>
        <w:t>, vol. 6, 2020, doi: 10.1007/s00521-020-05129-6.</w:t>
      </w:r>
    </w:p>
    <w:p w14:paraId="24179A3C" w14:textId="77777777" w:rsidR="001638E5" w:rsidRPr="001638E5" w:rsidRDefault="001638E5" w:rsidP="001638E5">
      <w:pPr>
        <w:widowControl w:val="0"/>
        <w:autoSpaceDE w:val="0"/>
        <w:autoSpaceDN w:val="0"/>
        <w:adjustRightInd w:val="0"/>
        <w:ind w:left="640" w:hanging="640"/>
        <w:rPr>
          <w:noProof/>
        </w:rPr>
      </w:pPr>
      <w:r w:rsidRPr="001638E5">
        <w:rPr>
          <w:noProof/>
        </w:rPr>
        <w:t>[46]</w:t>
      </w:r>
      <w:r w:rsidRPr="001638E5">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3884C896" w14:textId="77777777" w:rsidR="001638E5" w:rsidRPr="001638E5" w:rsidRDefault="001638E5" w:rsidP="001638E5">
      <w:pPr>
        <w:widowControl w:val="0"/>
        <w:autoSpaceDE w:val="0"/>
        <w:autoSpaceDN w:val="0"/>
        <w:adjustRightInd w:val="0"/>
        <w:ind w:left="640" w:hanging="640"/>
        <w:rPr>
          <w:noProof/>
        </w:rPr>
      </w:pPr>
      <w:r w:rsidRPr="001638E5">
        <w:rPr>
          <w:noProof/>
        </w:rPr>
        <w:t>[47]</w:t>
      </w:r>
      <w:r w:rsidRPr="001638E5">
        <w:rPr>
          <w:noProof/>
        </w:rPr>
        <w:tab/>
        <w:t xml:space="preserve">F. R. Johnston, J. E. Boyland, M. Meadows, and E. Shale, “Some Properties of a Simple Moving Average when Applied to Forecasting a Time Series,” </w:t>
      </w:r>
      <w:r w:rsidRPr="001638E5">
        <w:rPr>
          <w:i/>
          <w:iCs/>
          <w:noProof/>
        </w:rPr>
        <w:t>J. Oper. Res. Soc.</w:t>
      </w:r>
      <w:r w:rsidRPr="001638E5">
        <w:rPr>
          <w:noProof/>
        </w:rPr>
        <w:t>, vol. 50, no. 12, p. 1267, 1999, doi: 10.2307/3010636.</w:t>
      </w:r>
    </w:p>
    <w:p w14:paraId="591005B2" w14:textId="77777777" w:rsidR="001638E5" w:rsidRPr="001638E5" w:rsidRDefault="001638E5" w:rsidP="001638E5">
      <w:pPr>
        <w:widowControl w:val="0"/>
        <w:autoSpaceDE w:val="0"/>
        <w:autoSpaceDN w:val="0"/>
        <w:adjustRightInd w:val="0"/>
        <w:ind w:left="640" w:hanging="640"/>
        <w:rPr>
          <w:noProof/>
        </w:rPr>
      </w:pPr>
      <w:r w:rsidRPr="001638E5">
        <w:rPr>
          <w:noProof/>
        </w:rPr>
        <w:t>[48]</w:t>
      </w:r>
      <w:r w:rsidRPr="001638E5">
        <w:rPr>
          <w:noProof/>
        </w:rPr>
        <w:tab/>
        <w:t xml:space="preserve">K. Bandara, R. Hyndman, and C. Bergmeir, “MSTL: A Seasonal-Trend Decomposition Algorithm for Time Series with Multiple Seasonal Patterns,” </w:t>
      </w:r>
      <w:r w:rsidRPr="001638E5">
        <w:rPr>
          <w:i/>
          <w:iCs/>
          <w:noProof/>
        </w:rPr>
        <w:t>Int. J. Oper. Res.</w:t>
      </w:r>
      <w:r w:rsidRPr="001638E5">
        <w:rPr>
          <w:noProof/>
        </w:rPr>
        <w:t>, vol. 1, no. 1, p. 1, 2022, doi: 10.1504/ijor.2022.10048281.</w:t>
      </w:r>
    </w:p>
    <w:p w14:paraId="56B76A62" w14:textId="77777777" w:rsidR="001638E5" w:rsidRPr="001638E5" w:rsidRDefault="001638E5" w:rsidP="001638E5">
      <w:pPr>
        <w:widowControl w:val="0"/>
        <w:autoSpaceDE w:val="0"/>
        <w:autoSpaceDN w:val="0"/>
        <w:adjustRightInd w:val="0"/>
        <w:ind w:left="640" w:hanging="640"/>
        <w:rPr>
          <w:noProof/>
        </w:rPr>
      </w:pPr>
      <w:r w:rsidRPr="001638E5">
        <w:rPr>
          <w:noProof/>
        </w:rPr>
        <w:t>[49]</w:t>
      </w:r>
      <w:r w:rsidRPr="001638E5">
        <w:rPr>
          <w:noProof/>
        </w:rPr>
        <w:tab/>
        <w:t xml:space="preserve">D. D. A and Wayne A. Fuller, “Likelihood ratio statistics for autoregressive time series with a unit root,” </w:t>
      </w:r>
      <w:r w:rsidRPr="001638E5">
        <w:rPr>
          <w:i/>
          <w:iCs/>
          <w:noProof/>
        </w:rPr>
        <w:t>Econometrica</w:t>
      </w:r>
      <w:r w:rsidRPr="001638E5">
        <w:rPr>
          <w:noProof/>
        </w:rPr>
        <w:t>, vol. 49, no. 4, pp. 1057–1072, 1981.</w:t>
      </w:r>
    </w:p>
    <w:p w14:paraId="557920F2" w14:textId="77777777" w:rsidR="001638E5" w:rsidRPr="001638E5" w:rsidRDefault="001638E5" w:rsidP="001638E5">
      <w:pPr>
        <w:widowControl w:val="0"/>
        <w:autoSpaceDE w:val="0"/>
        <w:autoSpaceDN w:val="0"/>
        <w:adjustRightInd w:val="0"/>
        <w:ind w:left="640" w:hanging="640"/>
        <w:rPr>
          <w:noProof/>
        </w:rPr>
      </w:pPr>
      <w:r w:rsidRPr="001638E5">
        <w:rPr>
          <w:noProof/>
        </w:rPr>
        <w:t>[50]</w:t>
      </w:r>
      <w:r w:rsidRPr="001638E5">
        <w:rPr>
          <w:noProof/>
        </w:rPr>
        <w:tab/>
        <w:t xml:space="preserve">K. Murray, A. Rossi, D. Carraro, and A. Visentin, “On Forecasting </w:t>
      </w:r>
      <w:r w:rsidRPr="001638E5">
        <w:rPr>
          <w:noProof/>
        </w:rPr>
        <w:lastRenderedPageBreak/>
        <w:t xml:space="preserve">Cryptocurrency Prices: A Comparison of Machine Learning, Deep Learning, and Ensembles,” </w:t>
      </w:r>
      <w:r w:rsidRPr="001638E5">
        <w:rPr>
          <w:i/>
          <w:iCs/>
          <w:noProof/>
        </w:rPr>
        <w:t>Forecasting</w:t>
      </w:r>
      <w:r w:rsidRPr="001638E5">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63EAA" w14:textId="77777777" w:rsidR="000242D7" w:rsidRDefault="000242D7" w:rsidP="00B06102">
      <w:pPr>
        <w:spacing w:line="240" w:lineRule="auto"/>
      </w:pPr>
      <w:r>
        <w:separator/>
      </w:r>
    </w:p>
  </w:endnote>
  <w:endnote w:type="continuationSeparator" w:id="0">
    <w:p w14:paraId="5DF567B5" w14:textId="77777777" w:rsidR="000242D7" w:rsidRDefault="000242D7"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5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8C34A2" w:rsidRDefault="008C34A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8C34A2" w:rsidRDefault="008C34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8C34A2" w:rsidRDefault="008C34A2">
    <w:pPr>
      <w:pStyle w:val="Footer"/>
      <w:jc w:val="center"/>
    </w:pPr>
  </w:p>
  <w:p w14:paraId="6DF25241" w14:textId="77777777" w:rsidR="008C34A2" w:rsidRDefault="008C34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8C34A2" w:rsidRDefault="008C34A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8C34A2" w:rsidRDefault="008C34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C0720" w14:textId="77777777" w:rsidR="000242D7" w:rsidRDefault="000242D7" w:rsidP="00B06102">
      <w:pPr>
        <w:spacing w:line="240" w:lineRule="auto"/>
      </w:pPr>
      <w:r>
        <w:separator/>
      </w:r>
    </w:p>
  </w:footnote>
  <w:footnote w:type="continuationSeparator" w:id="0">
    <w:p w14:paraId="50B680DD" w14:textId="77777777" w:rsidR="000242D7" w:rsidRDefault="000242D7"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8C34A2" w:rsidRDefault="008C34A2">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8C34A2" w:rsidRDefault="008C34A2">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8C34A2" w:rsidRDefault="008C34A2">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85476"/>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10018"/>
    <w:rsid w:val="00220B1F"/>
    <w:rsid w:val="00227E32"/>
    <w:rsid w:val="0023338B"/>
    <w:rsid w:val="00242D6B"/>
    <w:rsid w:val="00251FCF"/>
    <w:rsid w:val="00261EC3"/>
    <w:rsid w:val="002677FD"/>
    <w:rsid w:val="00282F9D"/>
    <w:rsid w:val="00292B34"/>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1252"/>
    <w:rsid w:val="00364BD6"/>
    <w:rsid w:val="0039520F"/>
    <w:rsid w:val="003B133D"/>
    <w:rsid w:val="003D057C"/>
    <w:rsid w:val="003E0374"/>
    <w:rsid w:val="003F2471"/>
    <w:rsid w:val="003F5084"/>
    <w:rsid w:val="003F5AA0"/>
    <w:rsid w:val="003F631D"/>
    <w:rsid w:val="00402DC6"/>
    <w:rsid w:val="00422026"/>
    <w:rsid w:val="004236D4"/>
    <w:rsid w:val="0042484C"/>
    <w:rsid w:val="00424EFE"/>
    <w:rsid w:val="00426D4A"/>
    <w:rsid w:val="004579B6"/>
    <w:rsid w:val="00474F0D"/>
    <w:rsid w:val="00476BF4"/>
    <w:rsid w:val="004832A0"/>
    <w:rsid w:val="00496087"/>
    <w:rsid w:val="00496AC0"/>
    <w:rsid w:val="00497AEE"/>
    <w:rsid w:val="004A080E"/>
    <w:rsid w:val="004A24E6"/>
    <w:rsid w:val="004A6466"/>
    <w:rsid w:val="004C01FA"/>
    <w:rsid w:val="004C2DCE"/>
    <w:rsid w:val="004C4601"/>
    <w:rsid w:val="004C6B36"/>
    <w:rsid w:val="004D351F"/>
    <w:rsid w:val="004D567C"/>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5F45DF"/>
    <w:rsid w:val="0060130C"/>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C34A2"/>
    <w:rsid w:val="008D2A89"/>
    <w:rsid w:val="008D40D8"/>
    <w:rsid w:val="008E1B13"/>
    <w:rsid w:val="008E1BC0"/>
    <w:rsid w:val="008E35B4"/>
    <w:rsid w:val="008E59F2"/>
    <w:rsid w:val="00911540"/>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CF70C0"/>
    <w:rsid w:val="00D02379"/>
    <w:rsid w:val="00D04AAB"/>
    <w:rsid w:val="00D05905"/>
    <w:rsid w:val="00D139DA"/>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969</TotalTime>
  <Pages>62</Pages>
  <Words>28817</Words>
  <Characters>164260</Characters>
  <Application>Microsoft Office Word</Application>
  <DocSecurity>0</DocSecurity>
  <Lines>1368</Lines>
  <Paragraphs>3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7</cp:revision>
  <cp:lastPrinted>2024-01-23T17:08:00Z</cp:lastPrinted>
  <dcterms:created xsi:type="dcterms:W3CDTF">2024-01-11T10:46:00Z</dcterms:created>
  <dcterms:modified xsi:type="dcterms:W3CDTF">2024-01-24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